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4FD92A" w14:textId="074291FF" w:rsidR="00DE7A7F" w:rsidRDefault="008403D6" w:rsidP="008403D6">
      <w:pPr>
        <w:jc w:val="center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t>CAPSTONE PROJECT 3 - PART 1</w:t>
      </w:r>
    </w:p>
    <w:p w14:paraId="2AC2EC42" w14:textId="77777777" w:rsidR="008403D6" w:rsidRDefault="008403D6" w:rsidP="008403D6">
      <w:pPr>
        <w:rPr>
          <w:rFonts w:ascii="Arial" w:hAnsi="Arial" w:cs="Arial"/>
          <w:sz w:val="28"/>
          <w:szCs w:val="28"/>
          <w:lang w:val="en-US"/>
        </w:rPr>
      </w:pPr>
    </w:p>
    <w:p w14:paraId="609EE5CA" w14:textId="77777777" w:rsidR="008403D6" w:rsidRDefault="008403D6" w:rsidP="008403D6">
      <w:pPr>
        <w:rPr>
          <w:rFonts w:ascii="Arial" w:hAnsi="Arial" w:cs="Arial"/>
          <w:sz w:val="28"/>
          <w:szCs w:val="28"/>
          <w:lang w:val="en-US"/>
        </w:rPr>
      </w:pPr>
    </w:p>
    <w:p w14:paraId="66DBEFFF" w14:textId="2430F10C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. A customer can make a payment either by card or by Wallet or by Cash or by Net </w:t>
      </w:r>
    </w:p>
    <w:p w14:paraId="743781CC" w14:textId="5E5D80E2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Banking. Draw a use case diagram?</w:t>
      </w:r>
    </w:p>
    <w:p w14:paraId="43085CFB" w14:textId="77777777" w:rsidR="00794969" w:rsidRDefault="00794969" w:rsidP="008403D6">
      <w:pPr>
        <w:rPr>
          <w:rFonts w:ascii="Arial" w:hAnsi="Arial" w:cs="Arial"/>
          <w:sz w:val="24"/>
          <w:szCs w:val="24"/>
          <w:lang w:val="en-US"/>
        </w:rPr>
      </w:pPr>
    </w:p>
    <w:p w14:paraId="68A94FF5" w14:textId="726E966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e diagram represents a Payment Application where a user (customer) can log in and </w:t>
      </w:r>
    </w:p>
    <w:p w14:paraId="17843C0E" w14:textId="40FB3EB7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ake a payment.</w:t>
      </w:r>
    </w:p>
    <w:p w14:paraId="3508EFE8" w14:textId="3121CF76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fter logging in, the customer can choose one of the payment methods:</w:t>
      </w:r>
    </w:p>
    <w:p w14:paraId="76E22B07" w14:textId="5250AAB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ash, Card, Wallet, Net banking.</w:t>
      </w:r>
    </w:p>
    <w:p w14:paraId="641E5B20" w14:textId="2763555F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If the customer selects Net Banking, the system allows the user to:</w:t>
      </w:r>
    </w:p>
    <w:p w14:paraId="240B8ADD" w14:textId="1BE44EAD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Select the bank.</w:t>
      </w:r>
    </w:p>
    <w:p w14:paraId="5B8A4ADF" w14:textId="03766064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er the bank details.</w:t>
      </w:r>
    </w:p>
    <w:p w14:paraId="4B33F875" w14:textId="5E369022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er the amount.</w:t>
      </w:r>
    </w:p>
    <w:p w14:paraId="4DA04CF8" w14:textId="12EF4DF6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lick on pay.</w:t>
      </w:r>
    </w:p>
    <w:p w14:paraId="53FA78C3" w14:textId="49658A6B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fter the payment is completed, the system sends a payment confirmation in the form:</w:t>
      </w:r>
    </w:p>
    <w:p w14:paraId="4C37E701" w14:textId="59F33F8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mail / SMS.</w:t>
      </w:r>
    </w:p>
    <w:p w14:paraId="1AE02EC5" w14:textId="4F423D1F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inally, the user can logout.</w:t>
      </w:r>
    </w:p>
    <w:p w14:paraId="37586EB4" w14:textId="216E41BE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he Bank Server is shown as an external actor because the application communicates</w:t>
      </w:r>
    </w:p>
    <w:p w14:paraId="3D80BEC3" w14:textId="74A48306" w:rsidR="00794969" w:rsidRP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With it during the Net banking transactions.</w:t>
      </w:r>
    </w:p>
    <w:p w14:paraId="2DA9417A" w14:textId="2F2178D9" w:rsidR="00AD4E4C" w:rsidRDefault="00AD4E4C" w:rsidP="008403D6">
      <w:pPr>
        <w:rPr>
          <w:rFonts w:ascii="Arial" w:hAnsi="Arial" w:cs="Arial"/>
          <w:sz w:val="24"/>
          <w:szCs w:val="24"/>
          <w:lang w:val="en-US"/>
        </w:rPr>
      </w:pPr>
      <w:r>
        <w:object w:dxaOrig="11227" w:dyaOrig="17021" w14:anchorId="5C3E9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683.4pt" o:ole="">
            <v:imagedata r:id="rId4" o:title=""/>
          </v:shape>
          <o:OLEObject Type="Embed" ProgID="Visio.Drawing.11" ShapeID="_x0000_i1025" DrawAspect="Content" ObjectID="_1824069953" r:id="rId5"/>
        </w:object>
      </w:r>
    </w:p>
    <w:p w14:paraId="0965286A" w14:textId="3859D0F2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</w:t>
      </w:r>
    </w:p>
    <w:p w14:paraId="5EA61C8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6207B7A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5747466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FFDBF8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2DF444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0A51212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907601A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E80524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11D66EB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D37A37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0615585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462B18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9892CFA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8F8B28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0EA7788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A42C11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4956DA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1B54705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2C140F3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6F9D6081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036947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33F42E1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0F035D8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B1923B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AFC36F9" w14:textId="11BDE1AB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2. Derive Boundary Classes, Controller Classes, Entity Classes?</w:t>
      </w:r>
    </w:p>
    <w:p w14:paraId="64D4646C" w14:textId="58FD6DFC" w:rsidR="00E17A83" w:rsidRDefault="00E17A83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p w14:paraId="4D2BCF85" w14:textId="4A634C5E" w:rsidR="00E17A83" w:rsidRDefault="00E17A83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043E22">
        <w:rPr>
          <w:rFonts w:cstheme="minorHAnsi"/>
          <w:sz w:val="24"/>
          <w:szCs w:val="24"/>
          <w:lang w:val="en-US"/>
        </w:rPr>
        <w:t>BOUNDARY CLASSES:</w:t>
      </w:r>
    </w:p>
    <w:p w14:paraId="5F73EFFA" w14:textId="22C2D2FD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Boundary classes represent the interaction between the system and the external actors</w:t>
      </w:r>
    </w:p>
    <w:p w14:paraId="76D203E6" w14:textId="77777777" w:rsidR="00043E22" w:rsidRP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(customer, UI screens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43E22" w14:paraId="5AA6A95A" w14:textId="77777777" w:rsidTr="00043E22">
        <w:tc>
          <w:tcPr>
            <w:tcW w:w="4508" w:type="dxa"/>
          </w:tcPr>
          <w:p w14:paraId="4ED68B9C" w14:textId="04CB20D8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OUNDARY CLASS</w:t>
            </w:r>
          </w:p>
        </w:tc>
        <w:tc>
          <w:tcPr>
            <w:tcW w:w="4508" w:type="dxa"/>
          </w:tcPr>
          <w:p w14:paraId="17B6CB6C" w14:textId="6362758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043E22" w14:paraId="6B2E88D6" w14:textId="77777777" w:rsidTr="00043E22">
        <w:tc>
          <w:tcPr>
            <w:tcW w:w="4508" w:type="dxa"/>
          </w:tcPr>
          <w:p w14:paraId="46BBC799" w14:textId="4FE85E8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screen/payment UI</w:t>
            </w:r>
          </w:p>
        </w:tc>
        <w:tc>
          <w:tcPr>
            <w:tcW w:w="4508" w:type="dxa"/>
          </w:tcPr>
          <w:p w14:paraId="2CE5139F" w14:textId="3FAA559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creen where customer selects payment type (card/wallet/cash/net banking).</w:t>
            </w:r>
          </w:p>
        </w:tc>
      </w:tr>
      <w:tr w:rsidR="00043E22" w14:paraId="7F5222B7" w14:textId="77777777" w:rsidTr="00043E22">
        <w:tc>
          <w:tcPr>
            <w:tcW w:w="4508" w:type="dxa"/>
          </w:tcPr>
          <w:p w14:paraId="73445DEB" w14:textId="6E46D40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payment form</w:t>
            </w:r>
          </w:p>
        </w:tc>
        <w:tc>
          <w:tcPr>
            <w:tcW w:w="4508" w:type="dxa"/>
          </w:tcPr>
          <w:p w14:paraId="20D3FB08" w14:textId="5AF61BF0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form to enter card number, CVV, expiration date.</w:t>
            </w:r>
          </w:p>
        </w:tc>
      </w:tr>
      <w:tr w:rsidR="00043E22" w14:paraId="7651FA9B" w14:textId="77777777" w:rsidTr="00043E22">
        <w:tc>
          <w:tcPr>
            <w:tcW w:w="4508" w:type="dxa"/>
          </w:tcPr>
          <w:p w14:paraId="0D0ACB42" w14:textId="2F0084DF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payment form</w:t>
            </w:r>
          </w:p>
        </w:tc>
        <w:tc>
          <w:tcPr>
            <w:tcW w:w="4508" w:type="dxa"/>
          </w:tcPr>
          <w:p w14:paraId="7224515B" w14:textId="2862D648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to login in or access wallet balance.</w:t>
            </w:r>
          </w:p>
        </w:tc>
      </w:tr>
      <w:tr w:rsidR="00043E22" w14:paraId="711E0DF5" w14:textId="77777777" w:rsidTr="00043E22">
        <w:tc>
          <w:tcPr>
            <w:tcW w:w="4508" w:type="dxa"/>
          </w:tcPr>
          <w:p w14:paraId="4207F189" w14:textId="6FBECA6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 banking login screen</w:t>
            </w:r>
          </w:p>
        </w:tc>
        <w:tc>
          <w:tcPr>
            <w:tcW w:w="4508" w:type="dxa"/>
          </w:tcPr>
          <w:p w14:paraId="45C9FDE5" w14:textId="2416AA4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creen redirecting to bank portal for authentication.</w:t>
            </w:r>
          </w:p>
        </w:tc>
      </w:tr>
      <w:tr w:rsidR="00043E22" w14:paraId="62DF5F34" w14:textId="77777777" w:rsidTr="00043E22">
        <w:tc>
          <w:tcPr>
            <w:tcW w:w="4508" w:type="dxa"/>
          </w:tcPr>
          <w:p w14:paraId="290A730E" w14:textId="14E4D4A1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sh payment receipt screen</w:t>
            </w:r>
          </w:p>
        </w:tc>
        <w:tc>
          <w:tcPr>
            <w:tcW w:w="4508" w:type="dxa"/>
          </w:tcPr>
          <w:p w14:paraId="10ECAE17" w14:textId="54D7306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howing instructions or confirmation for cash payment.</w:t>
            </w:r>
          </w:p>
        </w:tc>
      </w:tr>
    </w:tbl>
    <w:p w14:paraId="522040D8" w14:textId="420FE507" w:rsidR="00043E22" w:rsidRDefault="00043E22" w:rsidP="008403D6">
      <w:pPr>
        <w:rPr>
          <w:rFonts w:cstheme="minorHAnsi"/>
          <w:sz w:val="24"/>
          <w:szCs w:val="24"/>
          <w:lang w:val="en-US"/>
        </w:rPr>
      </w:pPr>
    </w:p>
    <w:p w14:paraId="5FDD5148" w14:textId="5736C42F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NTROLLER CLASSES:</w:t>
      </w:r>
    </w:p>
    <w:p w14:paraId="09744081" w14:textId="76DBEC68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ntroller classes manage the flow of data between boundary and entity class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43E22" w14:paraId="740DA36A" w14:textId="77777777" w:rsidTr="00043E22">
        <w:tc>
          <w:tcPr>
            <w:tcW w:w="4508" w:type="dxa"/>
          </w:tcPr>
          <w:p w14:paraId="3CA834B3" w14:textId="13ECAAAD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</w:t>
            </w:r>
          </w:p>
        </w:tc>
        <w:tc>
          <w:tcPr>
            <w:tcW w:w="4508" w:type="dxa"/>
          </w:tcPr>
          <w:p w14:paraId="1BFA8003" w14:textId="6DEC3356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043E22" w14:paraId="4F909BEA" w14:textId="77777777" w:rsidTr="00043E22">
        <w:tc>
          <w:tcPr>
            <w:tcW w:w="4508" w:type="dxa"/>
          </w:tcPr>
          <w:p w14:paraId="4A431FC7" w14:textId="3D9742F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controller</w:t>
            </w:r>
          </w:p>
        </w:tc>
        <w:tc>
          <w:tcPr>
            <w:tcW w:w="4508" w:type="dxa"/>
          </w:tcPr>
          <w:p w14:paraId="0C270251" w14:textId="32C8DAC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controller that receives payment selection and routes to the respective method.</w:t>
            </w:r>
          </w:p>
        </w:tc>
      </w:tr>
      <w:tr w:rsidR="00043E22" w14:paraId="7C6B95EA" w14:textId="77777777" w:rsidTr="00043E22">
        <w:tc>
          <w:tcPr>
            <w:tcW w:w="4508" w:type="dxa"/>
          </w:tcPr>
          <w:p w14:paraId="79BA4C93" w14:textId="7E91663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payment controller</w:t>
            </w:r>
          </w:p>
        </w:tc>
        <w:tc>
          <w:tcPr>
            <w:tcW w:w="4508" w:type="dxa"/>
          </w:tcPr>
          <w:p w14:paraId="7B18AB2B" w14:textId="1952188B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andles card validation and processing.</w:t>
            </w:r>
          </w:p>
        </w:tc>
      </w:tr>
      <w:tr w:rsidR="00043E22" w14:paraId="5DE37F45" w14:textId="77777777" w:rsidTr="00043E22">
        <w:tc>
          <w:tcPr>
            <w:tcW w:w="4508" w:type="dxa"/>
          </w:tcPr>
          <w:p w14:paraId="4663379B" w14:textId="54DC19C3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payment controller</w:t>
            </w:r>
          </w:p>
        </w:tc>
        <w:tc>
          <w:tcPr>
            <w:tcW w:w="4508" w:type="dxa"/>
          </w:tcPr>
          <w:p w14:paraId="67590A0D" w14:textId="4E0C3AE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s wallet balance</w:t>
            </w:r>
            <w:r w:rsidR="00711440">
              <w:rPr>
                <w:rFonts w:cstheme="minorHAnsi"/>
                <w:sz w:val="24"/>
                <w:szCs w:val="24"/>
                <w:lang w:val="en-US"/>
              </w:rPr>
              <w:t xml:space="preserve"> and handles wallet payment logic.</w:t>
            </w:r>
          </w:p>
        </w:tc>
      </w:tr>
      <w:tr w:rsidR="00043E22" w14:paraId="1A28C1A2" w14:textId="77777777" w:rsidTr="00043E22">
        <w:tc>
          <w:tcPr>
            <w:tcW w:w="4508" w:type="dxa"/>
          </w:tcPr>
          <w:p w14:paraId="7B965F24" w14:textId="52387DCA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 banking controller</w:t>
            </w:r>
          </w:p>
        </w:tc>
        <w:tc>
          <w:tcPr>
            <w:tcW w:w="4508" w:type="dxa"/>
          </w:tcPr>
          <w:p w14:paraId="52CCE98E" w14:textId="6ADC464B" w:rsidR="00043E22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nects to external net banking gateway.</w:t>
            </w:r>
          </w:p>
        </w:tc>
      </w:tr>
      <w:tr w:rsidR="00043E22" w14:paraId="08C136C1" w14:textId="77777777" w:rsidTr="00043E22">
        <w:tc>
          <w:tcPr>
            <w:tcW w:w="4508" w:type="dxa"/>
          </w:tcPr>
          <w:p w14:paraId="28991D8C" w14:textId="440A9190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sh payment controller</w:t>
            </w:r>
          </w:p>
        </w:tc>
        <w:tc>
          <w:tcPr>
            <w:tcW w:w="4508" w:type="dxa"/>
          </w:tcPr>
          <w:p w14:paraId="150F5875" w14:textId="3A453397" w:rsidR="00043E22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cords cash payment and generate receipt.</w:t>
            </w:r>
          </w:p>
        </w:tc>
      </w:tr>
    </w:tbl>
    <w:p w14:paraId="7567700E" w14:textId="77777777" w:rsidR="00043E22" w:rsidRDefault="00043E22" w:rsidP="008403D6">
      <w:pPr>
        <w:rPr>
          <w:rFonts w:cstheme="minorHAnsi"/>
          <w:sz w:val="24"/>
          <w:szCs w:val="24"/>
          <w:lang w:val="en-US"/>
        </w:rPr>
      </w:pPr>
    </w:p>
    <w:p w14:paraId="5B77B30D" w14:textId="52868416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TITY CLASSES:</w:t>
      </w:r>
    </w:p>
    <w:p w14:paraId="6C5A94E5" w14:textId="50BB04EE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tity classes represent core business data stored in the syst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11440" w14:paraId="3365E91C" w14:textId="77777777" w:rsidTr="00711440">
        <w:tc>
          <w:tcPr>
            <w:tcW w:w="3005" w:type="dxa"/>
          </w:tcPr>
          <w:p w14:paraId="4BC89632" w14:textId="17815108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 CLASS</w:t>
            </w:r>
          </w:p>
        </w:tc>
        <w:tc>
          <w:tcPr>
            <w:tcW w:w="3005" w:type="dxa"/>
          </w:tcPr>
          <w:p w14:paraId="6936D195" w14:textId="22C8093B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 (EXAMPLE)</w:t>
            </w:r>
          </w:p>
        </w:tc>
        <w:tc>
          <w:tcPr>
            <w:tcW w:w="3006" w:type="dxa"/>
          </w:tcPr>
          <w:p w14:paraId="77131DAA" w14:textId="33721D9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711440" w14:paraId="236415A3" w14:textId="77777777" w:rsidTr="00711440">
        <w:tc>
          <w:tcPr>
            <w:tcW w:w="3005" w:type="dxa"/>
          </w:tcPr>
          <w:p w14:paraId="67ACB5CE" w14:textId="5570D668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3005" w:type="dxa"/>
          </w:tcPr>
          <w:p w14:paraId="67C7897C" w14:textId="1154458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Payment Amount, Payment date, payment status, payment mode.</w:t>
            </w:r>
          </w:p>
        </w:tc>
        <w:tc>
          <w:tcPr>
            <w:tcW w:w="3006" w:type="dxa"/>
          </w:tcPr>
          <w:p w14:paraId="6CF2383B" w14:textId="70D5D322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ores payment details.</w:t>
            </w:r>
          </w:p>
        </w:tc>
      </w:tr>
      <w:tr w:rsidR="00711440" w14:paraId="6625DABB" w14:textId="77777777" w:rsidTr="00711440">
        <w:tc>
          <w:tcPr>
            <w:tcW w:w="3005" w:type="dxa"/>
          </w:tcPr>
          <w:p w14:paraId="519EDEC3" w14:textId="59A61089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3005" w:type="dxa"/>
          </w:tcPr>
          <w:p w14:paraId="56D4C2CB" w14:textId="55C376A4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mobile number.</w:t>
            </w:r>
          </w:p>
        </w:tc>
        <w:tc>
          <w:tcPr>
            <w:tcW w:w="3006" w:type="dxa"/>
          </w:tcPr>
          <w:p w14:paraId="3B41CB6D" w14:textId="61A467B3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nformation.</w:t>
            </w:r>
          </w:p>
        </w:tc>
      </w:tr>
      <w:tr w:rsidR="00711440" w14:paraId="7EFDC616" w14:textId="77777777" w:rsidTr="00711440">
        <w:tc>
          <w:tcPr>
            <w:tcW w:w="3005" w:type="dxa"/>
          </w:tcPr>
          <w:p w14:paraId="5545125F" w14:textId="3FFBE3D6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</w:t>
            </w:r>
          </w:p>
        </w:tc>
        <w:tc>
          <w:tcPr>
            <w:tcW w:w="3005" w:type="dxa"/>
          </w:tcPr>
          <w:p w14:paraId="55DEA991" w14:textId="2B98D43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no, card type, expiry date.</w:t>
            </w:r>
          </w:p>
        </w:tc>
        <w:tc>
          <w:tcPr>
            <w:tcW w:w="3006" w:type="dxa"/>
          </w:tcPr>
          <w:p w14:paraId="5A1BFE75" w14:textId="108C3D32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ores card details for processing.</w:t>
            </w:r>
          </w:p>
        </w:tc>
      </w:tr>
      <w:tr w:rsidR="00711440" w14:paraId="08DA8DED" w14:textId="77777777" w:rsidTr="00711440">
        <w:tc>
          <w:tcPr>
            <w:tcW w:w="3005" w:type="dxa"/>
          </w:tcPr>
          <w:p w14:paraId="68A5364C" w14:textId="5631F917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</w:t>
            </w:r>
          </w:p>
        </w:tc>
        <w:tc>
          <w:tcPr>
            <w:tcW w:w="3005" w:type="dxa"/>
          </w:tcPr>
          <w:p w14:paraId="2520E8A3" w14:textId="1827FC1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ID, wallet balance, provider name.</w:t>
            </w:r>
          </w:p>
        </w:tc>
        <w:tc>
          <w:tcPr>
            <w:tcW w:w="3006" w:type="dxa"/>
          </w:tcPr>
          <w:p w14:paraId="7A8985AF" w14:textId="451467F4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digital wallet data.</w:t>
            </w:r>
          </w:p>
        </w:tc>
      </w:tr>
      <w:tr w:rsidR="00711440" w14:paraId="46A551DD" w14:textId="77777777" w:rsidTr="00711440">
        <w:tc>
          <w:tcPr>
            <w:tcW w:w="3005" w:type="dxa"/>
          </w:tcPr>
          <w:p w14:paraId="4383809C" w14:textId="2DB99706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3005" w:type="dxa"/>
          </w:tcPr>
          <w:p w14:paraId="26E9AD66" w14:textId="364D070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IFSC, bank name.</w:t>
            </w:r>
          </w:p>
        </w:tc>
        <w:tc>
          <w:tcPr>
            <w:tcW w:w="3006" w:type="dxa"/>
          </w:tcPr>
          <w:p w14:paraId="6DADFBE4" w14:textId="4B2966D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d for net banking payment.</w:t>
            </w:r>
          </w:p>
        </w:tc>
      </w:tr>
    </w:tbl>
    <w:p w14:paraId="2AF3FE81" w14:textId="77777777" w:rsidR="00711440" w:rsidRDefault="00711440" w:rsidP="008403D6">
      <w:pPr>
        <w:rPr>
          <w:rFonts w:cstheme="minorHAnsi"/>
          <w:sz w:val="24"/>
          <w:szCs w:val="24"/>
          <w:lang w:val="en-US"/>
        </w:rPr>
      </w:pPr>
    </w:p>
    <w:p w14:paraId="4C6A9901" w14:textId="6CF73F5A" w:rsidR="00711440" w:rsidRDefault="0071144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3. Place these classes on a three-tier architecture?</w:t>
      </w:r>
    </w:p>
    <w:p w14:paraId="5C6D9F3F" w14:textId="2B207D3C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</w:t>
      </w:r>
      <w:r w:rsidR="001D512E">
        <w:rPr>
          <w:rFonts w:cstheme="minorHAnsi"/>
          <w:sz w:val="24"/>
          <w:szCs w:val="24"/>
          <w:lang w:val="en-US"/>
        </w:rPr>
        <w:t>Three- tier architecture contains:</w:t>
      </w:r>
    </w:p>
    <w:p w14:paraId="4B95C137" w14:textId="28AA935B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1. Presentation Layer (UI / Boundary Classes)</w:t>
      </w:r>
    </w:p>
    <w:p w14:paraId="69775992" w14:textId="29ABCC37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2. Business Logic Layer (Controller Classes)</w:t>
      </w:r>
    </w:p>
    <w:p w14:paraId="50C81E9D" w14:textId="3F62A9C4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3. Data layer (Entity Classes / Database)</w:t>
      </w:r>
    </w:p>
    <w:p w14:paraId="7044DB99" w14:textId="13276EF0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Placement of Classes:</w:t>
      </w:r>
    </w:p>
    <w:p w14:paraId="6410DC3C" w14:textId="77777777" w:rsidR="001D512E" w:rsidRPr="00711440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D512E" w14:paraId="49BEBBD4" w14:textId="77777777" w:rsidTr="001D512E">
        <w:tc>
          <w:tcPr>
            <w:tcW w:w="3005" w:type="dxa"/>
          </w:tcPr>
          <w:p w14:paraId="35CC0C2A" w14:textId="1D608A9B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YER</w:t>
            </w:r>
          </w:p>
        </w:tc>
        <w:tc>
          <w:tcPr>
            <w:tcW w:w="3005" w:type="dxa"/>
          </w:tcPr>
          <w:p w14:paraId="6FFB679E" w14:textId="32F11CF4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ASSES</w:t>
            </w:r>
          </w:p>
        </w:tc>
        <w:tc>
          <w:tcPr>
            <w:tcW w:w="3006" w:type="dxa"/>
          </w:tcPr>
          <w:p w14:paraId="1AC319BA" w14:textId="117FC6E9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HY THEY ARE HERE</w:t>
            </w:r>
          </w:p>
        </w:tc>
      </w:tr>
      <w:tr w:rsidR="001D512E" w14:paraId="07F66DEA" w14:textId="77777777" w:rsidTr="001D512E">
        <w:tc>
          <w:tcPr>
            <w:tcW w:w="3005" w:type="dxa"/>
          </w:tcPr>
          <w:p w14:paraId="761E5B3E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sentation Layer</w:t>
            </w:r>
          </w:p>
          <w:p w14:paraId="353883E4" w14:textId="6FC1F255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Boundary Classes)</w:t>
            </w:r>
          </w:p>
        </w:tc>
        <w:tc>
          <w:tcPr>
            <w:tcW w:w="3005" w:type="dxa"/>
          </w:tcPr>
          <w:p w14:paraId="54288D6E" w14:textId="37F794DA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screen, card payment form, wallet payment form, net banking screen, cash payment screen.</w:t>
            </w:r>
          </w:p>
        </w:tc>
        <w:tc>
          <w:tcPr>
            <w:tcW w:w="3006" w:type="dxa"/>
          </w:tcPr>
          <w:p w14:paraId="32C6995E" w14:textId="2C823641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screens interact directly with the customer.</w:t>
            </w:r>
          </w:p>
        </w:tc>
      </w:tr>
      <w:tr w:rsidR="001D512E" w14:paraId="2CB58E99" w14:textId="77777777" w:rsidTr="001D512E">
        <w:tc>
          <w:tcPr>
            <w:tcW w:w="3005" w:type="dxa"/>
          </w:tcPr>
          <w:p w14:paraId="4741E6F0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usiness Logic Layer</w:t>
            </w:r>
          </w:p>
          <w:p w14:paraId="13E3576B" w14:textId="04420CA8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Controller Classes)</w:t>
            </w:r>
          </w:p>
        </w:tc>
        <w:tc>
          <w:tcPr>
            <w:tcW w:w="3005" w:type="dxa"/>
          </w:tcPr>
          <w:p w14:paraId="139D5A32" w14:textId="27217F3F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controller, card payment controller, wallet payment controller, net banking controller, cash payment controller.</w:t>
            </w:r>
          </w:p>
        </w:tc>
        <w:tc>
          <w:tcPr>
            <w:tcW w:w="3006" w:type="dxa"/>
          </w:tcPr>
          <w:p w14:paraId="1699FE18" w14:textId="2E59C6AF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classes contain the payment logic and decide which payment method to trigger.</w:t>
            </w:r>
          </w:p>
        </w:tc>
      </w:tr>
      <w:tr w:rsidR="001D512E" w14:paraId="7F7A65CE" w14:textId="77777777" w:rsidTr="001D512E">
        <w:tc>
          <w:tcPr>
            <w:tcW w:w="3005" w:type="dxa"/>
          </w:tcPr>
          <w:p w14:paraId="18FD0F31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 Layer</w:t>
            </w:r>
          </w:p>
          <w:p w14:paraId="4C2C600B" w14:textId="5A17EB56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Entity Classes)</w:t>
            </w:r>
          </w:p>
        </w:tc>
        <w:tc>
          <w:tcPr>
            <w:tcW w:w="3005" w:type="dxa"/>
          </w:tcPr>
          <w:p w14:paraId="5D6D6561" w14:textId="4D8613F2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, payment, card, wallet, bank account.</w:t>
            </w:r>
          </w:p>
        </w:tc>
        <w:tc>
          <w:tcPr>
            <w:tcW w:w="3006" w:type="dxa"/>
          </w:tcPr>
          <w:p w14:paraId="48D71CD8" w14:textId="5CE10EB3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classes store core data in the database.</w:t>
            </w:r>
          </w:p>
        </w:tc>
      </w:tr>
    </w:tbl>
    <w:p w14:paraId="6E3B3FEB" w14:textId="68B78908" w:rsidR="001D512E" w:rsidRDefault="001D512E" w:rsidP="008403D6">
      <w:pPr>
        <w:rPr>
          <w:rFonts w:cstheme="minorHAnsi"/>
          <w:sz w:val="24"/>
          <w:szCs w:val="24"/>
          <w:lang w:val="en-US"/>
        </w:rPr>
      </w:pPr>
    </w:p>
    <w:p w14:paraId="659D7897" w14:textId="47BCF715" w:rsidR="001D512E" w:rsidRDefault="009B2F8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4. Explain Domain Model for customer making payment through net banking?</w:t>
      </w:r>
    </w:p>
    <w:p w14:paraId="65AF134D" w14:textId="77777777" w:rsidR="00285038" w:rsidRDefault="00285038" w:rsidP="008403D6">
      <w:pPr>
        <w:rPr>
          <w:rFonts w:ascii="Arial" w:hAnsi="Arial" w:cs="Arial"/>
          <w:sz w:val="24"/>
          <w:szCs w:val="24"/>
          <w:lang w:val="en-US"/>
        </w:rPr>
      </w:pPr>
    </w:p>
    <w:p w14:paraId="575C120B" w14:textId="6274C5A9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 xml:space="preserve">A domain model shows the important entities (objects) involved in the process and how </w:t>
      </w:r>
    </w:p>
    <w:p w14:paraId="233FF8C3" w14:textId="3B2B4D9C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ey are related to each other.</w:t>
      </w:r>
    </w:p>
    <w:p w14:paraId="2944857A" w14:textId="2488BD07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or Net Banking payment, the main entities are customer, Payment, Bank account, and</w:t>
      </w:r>
    </w:p>
    <w:p w14:paraId="20466CEC" w14:textId="2C5C8C85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ank.</w:t>
      </w:r>
    </w:p>
    <w:p w14:paraId="6D1C41F2" w14:textId="42EBD356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Customer initiates a payment - payment is processed - bank account verifies - bank </w:t>
      </w:r>
    </w:p>
    <w:p w14:paraId="55B56A57" w14:textId="666AEBDB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onfirms the transaction.</w:t>
      </w:r>
    </w:p>
    <w:p w14:paraId="74A2CD64" w14:textId="3C9EBBE5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Entities Involved:</w:t>
      </w:r>
    </w:p>
    <w:p w14:paraId="6F31E250" w14:textId="77777777" w:rsidR="00285038" w:rsidRP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85038" w14:paraId="0BDA7DF9" w14:textId="77777777" w:rsidTr="00285038">
        <w:tc>
          <w:tcPr>
            <w:tcW w:w="4508" w:type="dxa"/>
          </w:tcPr>
          <w:p w14:paraId="2471B83D" w14:textId="2EB6E81B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</w:t>
            </w:r>
          </w:p>
        </w:tc>
        <w:tc>
          <w:tcPr>
            <w:tcW w:w="4508" w:type="dxa"/>
          </w:tcPr>
          <w:p w14:paraId="39B5BB2D" w14:textId="5D40C8FC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 (examples)</w:t>
            </w:r>
          </w:p>
        </w:tc>
      </w:tr>
      <w:tr w:rsidR="00285038" w14:paraId="61F4D698" w14:textId="77777777" w:rsidTr="00285038">
        <w:tc>
          <w:tcPr>
            <w:tcW w:w="4508" w:type="dxa"/>
          </w:tcPr>
          <w:p w14:paraId="581F7E04" w14:textId="7FC94B1E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4508" w:type="dxa"/>
          </w:tcPr>
          <w:p w14:paraId="4B324102" w14:textId="3E11C80E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mobile no.</w:t>
            </w:r>
          </w:p>
        </w:tc>
      </w:tr>
      <w:tr w:rsidR="00285038" w14:paraId="3AF8E8EF" w14:textId="77777777" w:rsidTr="00285038">
        <w:tc>
          <w:tcPr>
            <w:tcW w:w="4508" w:type="dxa"/>
          </w:tcPr>
          <w:p w14:paraId="08D98281" w14:textId="465363E8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4508" w:type="dxa"/>
          </w:tcPr>
          <w:p w14:paraId="1B7036F4" w14:textId="6EDBF9DD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amount, payment mode, payment status, date.</w:t>
            </w:r>
          </w:p>
        </w:tc>
      </w:tr>
      <w:tr w:rsidR="00285038" w14:paraId="608B98A3" w14:textId="77777777" w:rsidTr="00285038">
        <w:tc>
          <w:tcPr>
            <w:tcW w:w="4508" w:type="dxa"/>
          </w:tcPr>
          <w:p w14:paraId="7A0CFECC" w14:textId="19B5B8C9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4508" w:type="dxa"/>
          </w:tcPr>
          <w:p w14:paraId="5F97E07A" w14:textId="4061A3A3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account holder name, IFSC, login credentials.</w:t>
            </w:r>
          </w:p>
        </w:tc>
      </w:tr>
      <w:tr w:rsidR="00285038" w14:paraId="47CFCB3B" w14:textId="77777777" w:rsidTr="00285038">
        <w:tc>
          <w:tcPr>
            <w:tcW w:w="4508" w:type="dxa"/>
          </w:tcPr>
          <w:p w14:paraId="666B89C4" w14:textId="4B1F8EE7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ank</w:t>
            </w:r>
          </w:p>
        </w:tc>
        <w:tc>
          <w:tcPr>
            <w:tcW w:w="4508" w:type="dxa"/>
          </w:tcPr>
          <w:p w14:paraId="46911B44" w14:textId="17EDB4AB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id, bank name, gateway URL.</w:t>
            </w:r>
          </w:p>
        </w:tc>
      </w:tr>
    </w:tbl>
    <w:p w14:paraId="477C4B03" w14:textId="5B05238E" w:rsidR="00285038" w:rsidRDefault="00285038" w:rsidP="008403D6">
      <w:pPr>
        <w:rPr>
          <w:rFonts w:cstheme="minorHAnsi"/>
          <w:sz w:val="24"/>
          <w:szCs w:val="24"/>
          <w:lang w:val="en-US"/>
        </w:rPr>
      </w:pPr>
    </w:p>
    <w:p w14:paraId="27CEF7E1" w14:textId="244B50B9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lationships:</w:t>
      </w:r>
    </w:p>
    <w:p w14:paraId="437D26D2" w14:textId="5A04B0F7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customer makes a payment.</w:t>
      </w:r>
    </w:p>
    <w:p w14:paraId="56DFE962" w14:textId="63C662AF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payment is processed using a bank account.</w:t>
      </w:r>
    </w:p>
    <w:p w14:paraId="317F7EB2" w14:textId="50E1316B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bank account belongs to a bank.</w:t>
      </w:r>
    </w:p>
    <w:p w14:paraId="11B28DD3" w14:textId="77777777" w:rsidR="00285038" w:rsidRDefault="00285038" w:rsidP="008403D6">
      <w:pPr>
        <w:rPr>
          <w:rFonts w:cstheme="minorHAnsi"/>
          <w:sz w:val="24"/>
          <w:szCs w:val="24"/>
          <w:lang w:val="en-US"/>
        </w:rPr>
      </w:pPr>
    </w:p>
    <w:p w14:paraId="6676656A" w14:textId="2A8FD1C1" w:rsidR="009B0669" w:rsidRDefault="009B066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5. Draw a Sequence Diagram for payment done by customer Net Banking?</w:t>
      </w:r>
    </w:p>
    <w:p w14:paraId="4D5020E8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AC22142" w14:textId="3B36B3FA" w:rsidR="003E4E2E" w:rsidRDefault="00C32618" w:rsidP="008403D6">
      <w:pPr>
        <w:rPr>
          <w:rFonts w:ascii="Arial" w:hAnsi="Arial" w:cs="Arial"/>
          <w:sz w:val="24"/>
          <w:szCs w:val="24"/>
          <w:lang w:val="en-US"/>
        </w:rPr>
      </w:pPr>
      <w:r>
        <w:object w:dxaOrig="8833" w:dyaOrig="15933" w14:anchorId="0AB20C8A">
          <v:shape id="_x0000_i1027" type="#_x0000_t75" style="width:387pt;height:697.8pt" o:ole="">
            <v:imagedata r:id="rId6" o:title=""/>
          </v:shape>
          <o:OLEObject Type="Embed" ProgID="Visio.Drawing.11" ShapeID="_x0000_i1027" DrawAspect="Content" ObjectID="_1824069954" r:id="rId7"/>
        </w:object>
      </w:r>
    </w:p>
    <w:p w14:paraId="7645B598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4F129C2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4EBAE4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BBD271F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11B678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13E779B0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120E125B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9CA0514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E1D740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7E74EA4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1D414A5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72DAD6AC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2571B5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331ACD2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F9FE2D5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80B264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868B0B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721429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64759EA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3D893D7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37DEBE8" w14:textId="1F0A2D20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6. Explain Conceptual Model for this case?</w:t>
      </w:r>
    </w:p>
    <w:p w14:paraId="7E681005" w14:textId="52E3FC75" w:rsidR="003E4E2E" w:rsidRDefault="003E4E2E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p w14:paraId="4CCD40AB" w14:textId="353B6F38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 conceptual Model is a high-level representation of the system.</w:t>
      </w:r>
    </w:p>
    <w:p w14:paraId="1294982D" w14:textId="10D9561D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shows what objects (entities) exist in the system and how they are related,</w:t>
      </w:r>
    </w:p>
    <w:p w14:paraId="4F9998BD" w14:textId="40726934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ithout showing technical details.</w:t>
      </w:r>
    </w:p>
    <w:p w14:paraId="6C9302FF" w14:textId="46A3721A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or this case - customer making payment through Net Banking.</w:t>
      </w:r>
    </w:p>
    <w:p w14:paraId="1E614C09" w14:textId="6DBB7880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ITIES (What are the key objects?)</w:t>
      </w:r>
    </w:p>
    <w:p w14:paraId="7125F1BF" w14:textId="79DD0FA2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ustomer</w:t>
      </w:r>
    </w:p>
    <w:p w14:paraId="5056D410" w14:textId="681ADCAF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Payment</w:t>
      </w:r>
    </w:p>
    <w:p w14:paraId="7DD0D294" w14:textId="13077E8B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Bank Account</w:t>
      </w:r>
    </w:p>
    <w:p w14:paraId="1089D7E1" w14:textId="1EFCAC99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Bank</w:t>
      </w:r>
    </w:p>
    <w:p w14:paraId="69DC6BF0" w14:textId="28686867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TTRIBUTES (important information stored about each entity)</w:t>
      </w:r>
    </w:p>
    <w:p w14:paraId="2B4205E2" w14:textId="77777777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07280" w14:paraId="0591C0F2" w14:textId="77777777" w:rsidTr="00B07280">
        <w:tc>
          <w:tcPr>
            <w:tcW w:w="4508" w:type="dxa"/>
          </w:tcPr>
          <w:p w14:paraId="6189C3C4" w14:textId="76A8627E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</w:t>
            </w:r>
          </w:p>
        </w:tc>
        <w:tc>
          <w:tcPr>
            <w:tcW w:w="4508" w:type="dxa"/>
          </w:tcPr>
          <w:p w14:paraId="7D2813EF" w14:textId="4DFA08E8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</w:t>
            </w:r>
          </w:p>
        </w:tc>
      </w:tr>
      <w:tr w:rsidR="00B07280" w14:paraId="309667A6" w14:textId="77777777" w:rsidTr="00B07280">
        <w:tc>
          <w:tcPr>
            <w:tcW w:w="4508" w:type="dxa"/>
          </w:tcPr>
          <w:p w14:paraId="43A3C6FA" w14:textId="2DB5D455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4508" w:type="dxa"/>
          </w:tcPr>
          <w:p w14:paraId="7D152E19" w14:textId="276FA6A1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phone number</w:t>
            </w:r>
          </w:p>
        </w:tc>
      </w:tr>
      <w:tr w:rsidR="00B07280" w14:paraId="01EEF304" w14:textId="77777777" w:rsidTr="00B07280">
        <w:tc>
          <w:tcPr>
            <w:tcW w:w="4508" w:type="dxa"/>
          </w:tcPr>
          <w:p w14:paraId="15131ACE" w14:textId="7F0B3494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4508" w:type="dxa"/>
          </w:tcPr>
          <w:p w14:paraId="18F81FF7" w14:textId="55B25B8C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amount, payment status, payment mode (net banking), date.</w:t>
            </w:r>
          </w:p>
        </w:tc>
      </w:tr>
      <w:tr w:rsidR="00B07280" w14:paraId="0C628A2D" w14:textId="77777777" w:rsidTr="00B07280">
        <w:tc>
          <w:tcPr>
            <w:tcW w:w="4508" w:type="dxa"/>
          </w:tcPr>
          <w:p w14:paraId="46EDA157" w14:textId="633C03B8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4508" w:type="dxa"/>
          </w:tcPr>
          <w:p w14:paraId="25536BFD" w14:textId="323CBB90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account holder name, IFSC, login userid.</w:t>
            </w:r>
          </w:p>
        </w:tc>
      </w:tr>
      <w:tr w:rsidR="00B07280" w14:paraId="0DB9A6D9" w14:textId="77777777" w:rsidTr="00B07280">
        <w:tc>
          <w:tcPr>
            <w:tcW w:w="4508" w:type="dxa"/>
          </w:tcPr>
          <w:p w14:paraId="3B5B9BD7" w14:textId="189A4359" w:rsidR="00B07280" w:rsidRDefault="00CC13C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</w:t>
            </w:r>
            <w:r w:rsidR="00B07280">
              <w:rPr>
                <w:rFonts w:cstheme="minorHAnsi"/>
                <w:sz w:val="24"/>
                <w:szCs w:val="24"/>
                <w:lang w:val="en-US"/>
              </w:rPr>
              <w:t>ank</w:t>
            </w:r>
          </w:p>
        </w:tc>
        <w:tc>
          <w:tcPr>
            <w:tcW w:w="4508" w:type="dxa"/>
          </w:tcPr>
          <w:p w14:paraId="4476697D" w14:textId="66318196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id, bank name.</w:t>
            </w:r>
          </w:p>
        </w:tc>
      </w:tr>
    </w:tbl>
    <w:p w14:paraId="0B1DA35F" w14:textId="4870D256" w:rsidR="00B07280" w:rsidRDefault="00B07280" w:rsidP="008403D6">
      <w:pPr>
        <w:rPr>
          <w:rFonts w:cstheme="minorHAnsi"/>
          <w:sz w:val="24"/>
          <w:szCs w:val="24"/>
          <w:lang w:val="en-US"/>
        </w:rPr>
      </w:pPr>
    </w:p>
    <w:p w14:paraId="75963544" w14:textId="2E70ECD2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LATIONSHIPS BETWEEN ENTITIES:</w:t>
      </w:r>
    </w:p>
    <w:p w14:paraId="77F7B140" w14:textId="0B4004BC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customer makes a payment.</w:t>
      </w:r>
    </w:p>
    <w:p w14:paraId="20AA89B4" w14:textId="4527AC7C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payment is done using a bank account.</w:t>
      </w:r>
    </w:p>
    <w:p w14:paraId="0A74739D" w14:textId="12EFB843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bank account belongs to a bank.</w:t>
      </w:r>
    </w:p>
    <w:p w14:paraId="735886EC" w14:textId="77777777" w:rsidR="00B07280" w:rsidRDefault="00B07280" w:rsidP="008403D6">
      <w:pPr>
        <w:rPr>
          <w:rFonts w:cstheme="minorHAnsi"/>
          <w:sz w:val="24"/>
          <w:szCs w:val="24"/>
          <w:lang w:val="en-US"/>
        </w:rPr>
      </w:pPr>
    </w:p>
    <w:p w14:paraId="0E8CCD1C" w14:textId="6A702564" w:rsidR="00B07280" w:rsidRDefault="00B0728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7. What is MVC architecture? Explain MVC rules to derive classes from use case </w:t>
      </w:r>
    </w:p>
    <w:p w14:paraId="10D5F154" w14:textId="22B208E6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Diagram and guidelines to place classes in 3-tier architecture?</w:t>
      </w:r>
    </w:p>
    <w:p w14:paraId="5EE0C36A" w14:textId="1C3F822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</w:p>
    <w:p w14:paraId="5A429242" w14:textId="130FE5D3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VC ARCHITECTURE:</w:t>
      </w:r>
    </w:p>
    <w:p w14:paraId="1E47CAA0" w14:textId="2F3E2D72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VC stands for Model - View - Controller an architectural pattern that divides an </w:t>
      </w:r>
    </w:p>
    <w:p w14:paraId="776F634F" w14:textId="0FB53885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Application into three compon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0D30AC" w14:paraId="7A829DEB" w14:textId="77777777" w:rsidTr="000D30AC">
        <w:tc>
          <w:tcPr>
            <w:tcW w:w="3005" w:type="dxa"/>
          </w:tcPr>
          <w:p w14:paraId="0895ED79" w14:textId="41E44FBA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ONENTS</w:t>
            </w:r>
          </w:p>
        </w:tc>
        <w:tc>
          <w:tcPr>
            <w:tcW w:w="3005" w:type="dxa"/>
          </w:tcPr>
          <w:p w14:paraId="7AC3E86F" w14:textId="51EE8D2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ANING</w:t>
            </w:r>
          </w:p>
        </w:tc>
        <w:tc>
          <w:tcPr>
            <w:tcW w:w="3006" w:type="dxa"/>
          </w:tcPr>
          <w:p w14:paraId="48B8F458" w14:textId="1B28CF8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SPONSIBILITIES</w:t>
            </w:r>
          </w:p>
        </w:tc>
      </w:tr>
      <w:tr w:rsidR="000D30AC" w14:paraId="21AFD71F" w14:textId="77777777" w:rsidTr="000D30AC">
        <w:tc>
          <w:tcPr>
            <w:tcW w:w="3005" w:type="dxa"/>
          </w:tcPr>
          <w:p w14:paraId="7FF14B49" w14:textId="1A6F5F79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DEL</w:t>
            </w:r>
          </w:p>
        </w:tc>
        <w:tc>
          <w:tcPr>
            <w:tcW w:w="3005" w:type="dxa"/>
          </w:tcPr>
          <w:p w14:paraId="66E226BA" w14:textId="3A7B6F4E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data/ business logic.</w:t>
            </w:r>
          </w:p>
        </w:tc>
        <w:tc>
          <w:tcPr>
            <w:tcW w:w="3006" w:type="dxa"/>
          </w:tcPr>
          <w:p w14:paraId="0CF4AD7A" w14:textId="57E3DD1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ages application data, rules, validation, and interaction with database.</w:t>
            </w:r>
          </w:p>
        </w:tc>
      </w:tr>
      <w:tr w:rsidR="000D30AC" w14:paraId="4C7931AF" w14:textId="77777777" w:rsidTr="000D30AC">
        <w:tc>
          <w:tcPr>
            <w:tcW w:w="3005" w:type="dxa"/>
          </w:tcPr>
          <w:p w14:paraId="71DC83C5" w14:textId="43D3CBC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</w:t>
            </w:r>
          </w:p>
        </w:tc>
        <w:tc>
          <w:tcPr>
            <w:tcW w:w="3005" w:type="dxa"/>
          </w:tcPr>
          <w:p w14:paraId="33B80FA8" w14:textId="2E1F0B5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UI / screens</w:t>
            </w:r>
          </w:p>
        </w:tc>
        <w:tc>
          <w:tcPr>
            <w:tcW w:w="3006" w:type="dxa"/>
          </w:tcPr>
          <w:p w14:paraId="373D79DF" w14:textId="42E617F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isplays data to users and takes input (screens, forms, pages).</w:t>
            </w:r>
          </w:p>
        </w:tc>
      </w:tr>
      <w:tr w:rsidR="000D30AC" w14:paraId="1B578C75" w14:textId="77777777" w:rsidTr="000D30AC">
        <w:tc>
          <w:tcPr>
            <w:tcW w:w="3005" w:type="dxa"/>
          </w:tcPr>
          <w:p w14:paraId="6073DFF6" w14:textId="1D83B76A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3005" w:type="dxa"/>
          </w:tcPr>
          <w:p w14:paraId="5863D4F4" w14:textId="53A2947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s as an intermediary</w:t>
            </w:r>
          </w:p>
        </w:tc>
        <w:tc>
          <w:tcPr>
            <w:tcW w:w="3006" w:type="dxa"/>
          </w:tcPr>
          <w:p w14:paraId="08ED86C3" w14:textId="7257A8FB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ceives input from view, calls model, returns output to view.</w:t>
            </w:r>
          </w:p>
        </w:tc>
      </w:tr>
    </w:tbl>
    <w:p w14:paraId="38E82BC0" w14:textId="77777777" w:rsidR="000D30AC" w:rsidRDefault="000D30AC" w:rsidP="008403D6">
      <w:pPr>
        <w:rPr>
          <w:rFonts w:cstheme="minorHAnsi"/>
          <w:sz w:val="24"/>
          <w:szCs w:val="24"/>
          <w:lang w:val="en-US"/>
        </w:rPr>
      </w:pPr>
    </w:p>
    <w:p w14:paraId="47C13CE2" w14:textId="22E051B2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Y MVC IS USED?</w:t>
      </w:r>
    </w:p>
    <w:p w14:paraId="40558FAD" w14:textId="56EE5870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voids mixing UI, logic, and database code.</w:t>
      </w:r>
    </w:p>
    <w:p w14:paraId="3CC3CAEE" w14:textId="6615C6BE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ncreases maintainability and scalability.</w:t>
      </w:r>
    </w:p>
    <w:p w14:paraId="617DE00E" w14:textId="0B2E43A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MVC RULES TO DERIVE CLASSES FROM USE CASE DIAGRA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D30AC" w14:paraId="7B429420" w14:textId="77777777" w:rsidTr="000D30AC">
        <w:tc>
          <w:tcPr>
            <w:tcW w:w="4508" w:type="dxa"/>
          </w:tcPr>
          <w:p w14:paraId="411FC8AA" w14:textId="1233CBB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ASS TYPE</w:t>
            </w:r>
          </w:p>
        </w:tc>
        <w:tc>
          <w:tcPr>
            <w:tcW w:w="4508" w:type="dxa"/>
          </w:tcPr>
          <w:p w14:paraId="7B620ABB" w14:textId="2CE0C1C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OW TO IDENTIFY</w:t>
            </w:r>
          </w:p>
        </w:tc>
      </w:tr>
      <w:tr w:rsidR="000D30AC" w14:paraId="1A1A1605" w14:textId="77777777" w:rsidTr="000D30AC">
        <w:tc>
          <w:tcPr>
            <w:tcW w:w="4508" w:type="dxa"/>
          </w:tcPr>
          <w:p w14:paraId="44399AEB" w14:textId="6C542EC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oundary / view class</w:t>
            </w:r>
          </w:p>
        </w:tc>
        <w:tc>
          <w:tcPr>
            <w:tcW w:w="4508" w:type="dxa"/>
          </w:tcPr>
          <w:p w14:paraId="70F8F69F" w14:textId="61F79433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interaction between actor - system becomes a view class (screen/form).</w:t>
            </w:r>
          </w:p>
        </w:tc>
      </w:tr>
      <w:tr w:rsidR="000D30AC" w14:paraId="20AA25BA" w14:textId="77777777" w:rsidTr="000D30AC">
        <w:tc>
          <w:tcPr>
            <w:tcW w:w="4508" w:type="dxa"/>
          </w:tcPr>
          <w:p w14:paraId="75CB72CA" w14:textId="400F9A48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</w:t>
            </w:r>
          </w:p>
        </w:tc>
        <w:tc>
          <w:tcPr>
            <w:tcW w:w="4508" w:type="dxa"/>
          </w:tcPr>
          <w:p w14:paraId="18FF9956" w14:textId="033084D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use case becomes a controller class.</w:t>
            </w:r>
          </w:p>
        </w:tc>
      </w:tr>
      <w:tr w:rsidR="000D30AC" w14:paraId="0C76C5FA" w14:textId="77777777" w:rsidTr="000D30AC">
        <w:tc>
          <w:tcPr>
            <w:tcW w:w="4508" w:type="dxa"/>
          </w:tcPr>
          <w:p w14:paraId="3A760DDD" w14:textId="5EBD63E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 / model class</w:t>
            </w:r>
          </w:p>
        </w:tc>
        <w:tc>
          <w:tcPr>
            <w:tcW w:w="4508" w:type="dxa"/>
          </w:tcPr>
          <w:p w14:paraId="5DFEA117" w14:textId="329871B3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business noun from use case (customer, payment, order, etc.,.) becomes a model / entity class.</w:t>
            </w:r>
          </w:p>
        </w:tc>
      </w:tr>
    </w:tbl>
    <w:p w14:paraId="150BB72B" w14:textId="77777777" w:rsidR="000D30AC" w:rsidRDefault="000D30AC" w:rsidP="008403D6">
      <w:pPr>
        <w:rPr>
          <w:rFonts w:cstheme="minorHAnsi"/>
          <w:sz w:val="24"/>
          <w:szCs w:val="24"/>
          <w:lang w:val="en-US"/>
        </w:rPr>
      </w:pPr>
    </w:p>
    <w:p w14:paraId="59E3230A" w14:textId="47E8D47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1E9AB836" w14:textId="1763CBBF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ctor = customer - view classes (payment screen, login screen)</w:t>
      </w:r>
    </w:p>
    <w:p w14:paraId="1C900633" w14:textId="5081C926" w:rsidR="000D30AC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= make payment - controller class (payment controller)</w:t>
      </w:r>
    </w:p>
    <w:p w14:paraId="335952E0" w14:textId="0CC1F1B4" w:rsidR="00E66579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 nouns = customer, payment, bank account - model/ entity classes</w:t>
      </w:r>
    </w:p>
    <w:p w14:paraId="5F9A7C93" w14:textId="0CFEF030" w:rsidR="00E66579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GUIDELINES TO PLACE MVC CLASSES INTO 3-TIER ARCHITECTU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66579" w14:paraId="3B2AFE48" w14:textId="77777777" w:rsidTr="00E66579">
        <w:tc>
          <w:tcPr>
            <w:tcW w:w="3005" w:type="dxa"/>
          </w:tcPr>
          <w:p w14:paraId="51C49267" w14:textId="6FD4E391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3-TIER</w:t>
            </w:r>
          </w:p>
        </w:tc>
        <w:tc>
          <w:tcPr>
            <w:tcW w:w="3005" w:type="dxa"/>
          </w:tcPr>
          <w:p w14:paraId="7D3152F4" w14:textId="2609866A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HAT IT CONTAINS</w:t>
            </w:r>
          </w:p>
        </w:tc>
        <w:tc>
          <w:tcPr>
            <w:tcW w:w="3006" w:type="dxa"/>
          </w:tcPr>
          <w:p w14:paraId="68485D2A" w14:textId="3B6B5EC7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RRESPONDING MVC</w:t>
            </w:r>
          </w:p>
        </w:tc>
      </w:tr>
      <w:tr w:rsidR="00E66579" w14:paraId="738557AE" w14:textId="77777777" w:rsidTr="00E66579">
        <w:tc>
          <w:tcPr>
            <w:tcW w:w="3005" w:type="dxa"/>
          </w:tcPr>
          <w:p w14:paraId="7B69EAD1" w14:textId="415B70B5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sentation tier</w:t>
            </w:r>
          </w:p>
        </w:tc>
        <w:tc>
          <w:tcPr>
            <w:tcW w:w="3005" w:type="dxa"/>
          </w:tcPr>
          <w:p w14:paraId="29624BE3" w14:textId="619BED34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creens, forms, pages</w:t>
            </w:r>
          </w:p>
        </w:tc>
        <w:tc>
          <w:tcPr>
            <w:tcW w:w="3006" w:type="dxa"/>
          </w:tcPr>
          <w:p w14:paraId="3B0615F6" w14:textId="190B771C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 classes</w:t>
            </w:r>
          </w:p>
        </w:tc>
      </w:tr>
      <w:tr w:rsidR="00E66579" w14:paraId="6FAF2B46" w14:textId="77777777" w:rsidTr="00E66579">
        <w:tc>
          <w:tcPr>
            <w:tcW w:w="3005" w:type="dxa"/>
          </w:tcPr>
          <w:p w14:paraId="5D819BD4" w14:textId="2CD94A6B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usiness logic tier</w:t>
            </w:r>
          </w:p>
        </w:tc>
        <w:tc>
          <w:tcPr>
            <w:tcW w:w="3005" w:type="dxa"/>
          </w:tcPr>
          <w:p w14:paraId="50440A54" w14:textId="0B776065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cessing, validations, workflows.</w:t>
            </w:r>
          </w:p>
        </w:tc>
        <w:tc>
          <w:tcPr>
            <w:tcW w:w="3006" w:type="dxa"/>
          </w:tcPr>
          <w:p w14:paraId="5D4D0B16" w14:textId="684E2733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es</w:t>
            </w:r>
          </w:p>
        </w:tc>
      </w:tr>
      <w:tr w:rsidR="00E66579" w14:paraId="7D4B6D53" w14:textId="77777777" w:rsidTr="00E66579">
        <w:tc>
          <w:tcPr>
            <w:tcW w:w="3005" w:type="dxa"/>
          </w:tcPr>
          <w:p w14:paraId="2E1C05EE" w14:textId="435E2DBC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 tier</w:t>
            </w:r>
          </w:p>
        </w:tc>
        <w:tc>
          <w:tcPr>
            <w:tcW w:w="3005" w:type="dxa"/>
          </w:tcPr>
          <w:p w14:paraId="041C4BB7" w14:textId="2E5EE536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base entities / tables.</w:t>
            </w:r>
          </w:p>
        </w:tc>
        <w:tc>
          <w:tcPr>
            <w:tcW w:w="3006" w:type="dxa"/>
          </w:tcPr>
          <w:p w14:paraId="4C914D33" w14:textId="27E0F39E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del classes / entity classes</w:t>
            </w:r>
          </w:p>
        </w:tc>
      </w:tr>
    </w:tbl>
    <w:p w14:paraId="6048CA6E" w14:textId="77777777" w:rsidR="00E66579" w:rsidRDefault="00E66579" w:rsidP="008403D6">
      <w:pPr>
        <w:rPr>
          <w:rFonts w:cstheme="minorHAnsi"/>
          <w:sz w:val="24"/>
          <w:szCs w:val="24"/>
          <w:lang w:val="en-US"/>
        </w:rPr>
      </w:pPr>
    </w:p>
    <w:p w14:paraId="2CBF3B2E" w14:textId="0E6B9133" w:rsidR="008912EB" w:rsidRPr="00B07280" w:rsidRDefault="008912EB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MVC separates an application into model (data), view (UI), and controller (logic). From the use case diagrams, UI interactions become view classes, each use case becomes a controller class, and business objects become model / entity classes. In 3-tier architecture: view goes to presentation </w:t>
      </w:r>
      <w:proofErr w:type="gramStart"/>
      <w:r>
        <w:rPr>
          <w:rFonts w:cstheme="minorHAnsi"/>
          <w:sz w:val="24"/>
          <w:szCs w:val="24"/>
          <w:lang w:val="en-US"/>
        </w:rPr>
        <w:t>layer,</w:t>
      </w:r>
      <w:proofErr w:type="gramEnd"/>
      <w:r>
        <w:rPr>
          <w:rFonts w:cstheme="minorHAnsi"/>
          <w:sz w:val="24"/>
          <w:szCs w:val="24"/>
          <w:lang w:val="en-US"/>
        </w:rPr>
        <w:t xml:space="preserve"> controller goes to business layer and model goes to data layer.</w:t>
      </w:r>
    </w:p>
    <w:p w14:paraId="1046A530" w14:textId="4F25ED73" w:rsidR="00B07280" w:rsidRDefault="00E6657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8. Explain BA contributions in project (waterfall model - all stages)?</w:t>
      </w:r>
    </w:p>
    <w:p w14:paraId="266397BB" w14:textId="77777777" w:rsidR="00D94ABC" w:rsidRPr="00E66579" w:rsidRDefault="0004679A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D94ABC" w:rsidRPr="00884552" w14:paraId="102AE86B" w14:textId="77777777" w:rsidTr="00D94ABC">
        <w:tc>
          <w:tcPr>
            <w:tcW w:w="3005" w:type="dxa"/>
          </w:tcPr>
          <w:p w14:paraId="3401812C" w14:textId="2262702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3005" w:type="dxa"/>
          </w:tcPr>
          <w:p w14:paraId="38C54E3A" w14:textId="3E72D53C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A ACTIVITIES</w:t>
            </w:r>
          </w:p>
        </w:tc>
        <w:tc>
          <w:tcPr>
            <w:tcW w:w="3006" w:type="dxa"/>
          </w:tcPr>
          <w:p w14:paraId="0456C75D" w14:textId="77AB241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ARTIFACTS/ OUPUTS/ RESOURCES</w:t>
            </w:r>
          </w:p>
        </w:tc>
      </w:tr>
      <w:tr w:rsidR="00D94ABC" w:rsidRPr="00884552" w14:paraId="461C299E" w14:textId="77777777" w:rsidTr="00D94ABC">
        <w:tc>
          <w:tcPr>
            <w:tcW w:w="3005" w:type="dxa"/>
          </w:tcPr>
          <w:p w14:paraId="59231C19" w14:textId="57791F0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e-project / proposal</w:t>
            </w:r>
          </w:p>
        </w:tc>
        <w:tc>
          <w:tcPr>
            <w:tcW w:w="3005" w:type="dxa"/>
          </w:tcPr>
          <w:p w14:paraId="32F9D302" w14:textId="5044A70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nderstand the business problem, identify stakeholders, conduct initial business case discussion.</w:t>
            </w:r>
          </w:p>
        </w:tc>
        <w:tc>
          <w:tcPr>
            <w:tcW w:w="3006" w:type="dxa"/>
          </w:tcPr>
          <w:p w14:paraId="3520CB18" w14:textId="45D16C7F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usiness case, problem statement, initial scope document.</w:t>
            </w:r>
          </w:p>
        </w:tc>
      </w:tr>
      <w:tr w:rsidR="00D94ABC" w:rsidRPr="00884552" w14:paraId="58102054" w14:textId="77777777" w:rsidTr="00D94ABC">
        <w:tc>
          <w:tcPr>
            <w:tcW w:w="3005" w:type="dxa"/>
          </w:tcPr>
          <w:p w14:paraId="41755A54" w14:textId="597132B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lanning</w:t>
            </w:r>
          </w:p>
        </w:tc>
        <w:tc>
          <w:tcPr>
            <w:tcW w:w="3005" w:type="dxa"/>
          </w:tcPr>
          <w:p w14:paraId="4E1730BE" w14:textId="7C541BF9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fine scope, identify risks, prepare requirement plan, estimate BA effort.</w:t>
            </w:r>
          </w:p>
        </w:tc>
        <w:tc>
          <w:tcPr>
            <w:tcW w:w="3006" w:type="dxa"/>
          </w:tcPr>
          <w:p w14:paraId="6AB5B5E6" w14:textId="4FC9A282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cope statement, BA plan, stakeholder register, RACI.</w:t>
            </w:r>
          </w:p>
        </w:tc>
      </w:tr>
      <w:tr w:rsidR="00D94ABC" w:rsidRPr="00884552" w14:paraId="44D950A9" w14:textId="77777777" w:rsidTr="00D94ABC">
        <w:tc>
          <w:tcPr>
            <w:tcW w:w="3005" w:type="dxa"/>
          </w:tcPr>
          <w:p w14:paraId="7DB5264E" w14:textId="44440248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oject initiation</w:t>
            </w:r>
          </w:p>
        </w:tc>
        <w:tc>
          <w:tcPr>
            <w:tcW w:w="3005" w:type="dxa"/>
          </w:tcPr>
          <w:p w14:paraId="298B7ED7" w14:textId="0EC8A630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onduct kickoff meeting, define communication plan, finalize requirement approach.</w:t>
            </w:r>
          </w:p>
        </w:tc>
        <w:tc>
          <w:tcPr>
            <w:tcW w:w="3006" w:type="dxa"/>
          </w:tcPr>
          <w:p w14:paraId="678DC55C" w14:textId="20C97151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oject charter, communication plan, stakeholder matrix.</w:t>
            </w:r>
          </w:p>
        </w:tc>
      </w:tr>
      <w:tr w:rsidR="00D94ABC" w:rsidRPr="00884552" w14:paraId="7BADC73E" w14:textId="77777777" w:rsidTr="00D94ABC">
        <w:tc>
          <w:tcPr>
            <w:tcW w:w="3005" w:type="dxa"/>
          </w:tcPr>
          <w:p w14:paraId="5FF82EFF" w14:textId="5EA8016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lastRenderedPageBreak/>
              <w:t>Gathering requirements</w:t>
            </w:r>
          </w:p>
        </w:tc>
        <w:tc>
          <w:tcPr>
            <w:tcW w:w="3005" w:type="dxa"/>
          </w:tcPr>
          <w:p w14:paraId="4F2FD10A" w14:textId="19022ED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onduct interviews, workshops, JAD, sessions, collect functional and non-functional requirements.</w:t>
            </w:r>
          </w:p>
        </w:tc>
        <w:tc>
          <w:tcPr>
            <w:tcW w:w="3006" w:type="dxa"/>
          </w:tcPr>
          <w:p w14:paraId="787355C1" w14:textId="19B5E4AC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RD notes, requirement elicitation document, MoM.</w:t>
            </w:r>
          </w:p>
        </w:tc>
      </w:tr>
      <w:tr w:rsidR="00D94ABC" w:rsidRPr="00884552" w14:paraId="4D6F6A3C" w14:textId="77777777" w:rsidTr="00D94ABC">
        <w:tc>
          <w:tcPr>
            <w:tcW w:w="3005" w:type="dxa"/>
          </w:tcPr>
          <w:p w14:paraId="54C198B9" w14:textId="3EC028EE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Requirement analysis</w:t>
            </w:r>
          </w:p>
        </w:tc>
        <w:tc>
          <w:tcPr>
            <w:tcW w:w="3005" w:type="dxa"/>
          </w:tcPr>
          <w:p w14:paraId="220CCD25" w14:textId="7BF3E33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Analyze requirements, create models (use case, process flow, user stories), prioritize requirements.</w:t>
            </w:r>
          </w:p>
        </w:tc>
        <w:tc>
          <w:tcPr>
            <w:tcW w:w="3006" w:type="dxa"/>
          </w:tcPr>
          <w:p w14:paraId="6026D969" w14:textId="2C165E53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RS / BRD, use case diagram, data flow diagram, domain model.</w:t>
            </w:r>
          </w:p>
        </w:tc>
      </w:tr>
      <w:tr w:rsidR="00D94ABC" w:rsidRPr="00884552" w14:paraId="2B1E5CD1" w14:textId="77777777" w:rsidTr="00D94ABC">
        <w:tc>
          <w:tcPr>
            <w:tcW w:w="3005" w:type="dxa"/>
          </w:tcPr>
          <w:p w14:paraId="655CB2EE" w14:textId="235D0118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sign support</w:t>
            </w:r>
          </w:p>
        </w:tc>
        <w:tc>
          <w:tcPr>
            <w:tcW w:w="3005" w:type="dxa"/>
          </w:tcPr>
          <w:p w14:paraId="304934F9" w14:textId="6F88DE8B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Validate UI/UX wireframes, ensure requirements are correctly interpreted by designers and architects.</w:t>
            </w:r>
          </w:p>
        </w:tc>
        <w:tc>
          <w:tcPr>
            <w:tcW w:w="3006" w:type="dxa"/>
          </w:tcPr>
          <w:p w14:paraId="0381F19A" w14:textId="2226B66B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Wireframes, mockups, UI specifications.</w:t>
            </w:r>
          </w:p>
        </w:tc>
      </w:tr>
      <w:tr w:rsidR="00D94ABC" w:rsidRPr="00884552" w14:paraId="069C7F8C" w14:textId="77777777" w:rsidTr="00D94ABC">
        <w:tc>
          <w:tcPr>
            <w:tcW w:w="3005" w:type="dxa"/>
          </w:tcPr>
          <w:p w14:paraId="51ECE832" w14:textId="74431977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velopment support</w:t>
            </w:r>
          </w:p>
        </w:tc>
        <w:tc>
          <w:tcPr>
            <w:tcW w:w="3005" w:type="dxa"/>
          </w:tcPr>
          <w:p w14:paraId="0894B297" w14:textId="00C14E94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larify doubts of developers, participate in requirement walkthrough, update change requests.</w:t>
            </w:r>
          </w:p>
        </w:tc>
        <w:tc>
          <w:tcPr>
            <w:tcW w:w="3006" w:type="dxa"/>
          </w:tcPr>
          <w:p w14:paraId="4B93F7F6" w14:textId="686791C4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pdated BRD / SRS, CR log, clarification tracker.</w:t>
            </w:r>
          </w:p>
        </w:tc>
      </w:tr>
      <w:tr w:rsidR="00D94ABC" w:rsidRPr="00884552" w14:paraId="7B088336" w14:textId="77777777" w:rsidTr="00D94ABC">
        <w:tc>
          <w:tcPr>
            <w:tcW w:w="3005" w:type="dxa"/>
          </w:tcPr>
          <w:p w14:paraId="6CF69ECC" w14:textId="5C039661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Testing support</w:t>
            </w:r>
          </w:p>
        </w:tc>
        <w:tc>
          <w:tcPr>
            <w:tcW w:w="3005" w:type="dxa"/>
          </w:tcPr>
          <w:p w14:paraId="4C36E129" w14:textId="4C8127E7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upport QA team, review test cases, validate test coverage, assist in defect triage.</w:t>
            </w:r>
          </w:p>
        </w:tc>
        <w:tc>
          <w:tcPr>
            <w:tcW w:w="3006" w:type="dxa"/>
          </w:tcPr>
          <w:p w14:paraId="7068AED8" w14:textId="02BDAEE6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RTM (requirement traceability matrix), test case review, defect log.</w:t>
            </w:r>
          </w:p>
        </w:tc>
      </w:tr>
      <w:tr w:rsidR="00D94ABC" w:rsidRPr="00884552" w14:paraId="66D0D3B8" w14:textId="77777777" w:rsidTr="00D94ABC">
        <w:tc>
          <w:tcPr>
            <w:tcW w:w="3005" w:type="dxa"/>
          </w:tcPr>
          <w:p w14:paraId="7E21E870" w14:textId="4A39A17D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 xml:space="preserve">UAT </w:t>
            </w:r>
          </w:p>
        </w:tc>
        <w:tc>
          <w:tcPr>
            <w:tcW w:w="3005" w:type="dxa"/>
          </w:tcPr>
          <w:p w14:paraId="75DF01FA" w14:textId="67B7EDA0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upport business users during testing, validate final product against requirements.</w:t>
            </w:r>
          </w:p>
        </w:tc>
        <w:tc>
          <w:tcPr>
            <w:tcW w:w="3006" w:type="dxa"/>
          </w:tcPr>
          <w:p w14:paraId="075BC63D" w14:textId="4BAFC4B9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AT test scenarios, sign off doc, release note.</w:t>
            </w:r>
          </w:p>
        </w:tc>
      </w:tr>
    </w:tbl>
    <w:p w14:paraId="4B712E49" w14:textId="7E268259" w:rsidR="0004679A" w:rsidRDefault="0004679A" w:rsidP="008403D6">
      <w:pPr>
        <w:rPr>
          <w:rFonts w:cstheme="minorHAnsi"/>
          <w:sz w:val="24"/>
          <w:szCs w:val="24"/>
          <w:lang w:val="en-US"/>
        </w:rPr>
      </w:pPr>
    </w:p>
    <w:p w14:paraId="6C86264E" w14:textId="3F3B82F6" w:rsidR="00892546" w:rsidRDefault="0089254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9. What is conflict management? Explain using Thomas-Kilmann technique?</w:t>
      </w:r>
    </w:p>
    <w:p w14:paraId="6AC742A6" w14:textId="42FC7045" w:rsidR="009C59A5" w:rsidRDefault="009C59A5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p w14:paraId="6B46AE73" w14:textId="08C6AA87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>
        <w:rPr>
          <w:rFonts w:cstheme="minorHAnsi"/>
          <w:sz w:val="24"/>
          <w:szCs w:val="24"/>
          <w:lang w:val="en-US"/>
        </w:rPr>
        <w:t>CONFLICT MANAGEMENT:</w:t>
      </w:r>
    </w:p>
    <w:p w14:paraId="3EA0D339" w14:textId="517EA673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nflict management is the process of resolving disagreements between individual or groups in a constructive way. The goal is to reduce friction and ensure smooth communication within the team.</w:t>
      </w:r>
    </w:p>
    <w:p w14:paraId="44C3C3D6" w14:textId="4DB19DC5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OMAS-KILMANN CONFLICT MANAGEMENT TECHNIQUE:</w:t>
      </w:r>
    </w:p>
    <w:p w14:paraId="0A81D23B" w14:textId="1270CB67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omas - Kilmann model is a widely used tool to assess how individuals handle conflict. It helps select the right conflict-handling style, depending on the situ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9C59A5" w14:paraId="36E4BA34" w14:textId="77777777" w:rsidTr="009C59A5">
        <w:tc>
          <w:tcPr>
            <w:tcW w:w="4508" w:type="dxa"/>
          </w:tcPr>
          <w:p w14:paraId="12AFAD40" w14:textId="00D45954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OMAS-KILMANN STYLE</w:t>
            </w:r>
          </w:p>
        </w:tc>
        <w:tc>
          <w:tcPr>
            <w:tcW w:w="4508" w:type="dxa"/>
          </w:tcPr>
          <w:p w14:paraId="78963E66" w14:textId="136915D8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ANING/WHEN USED</w:t>
            </w:r>
          </w:p>
        </w:tc>
      </w:tr>
      <w:tr w:rsidR="009C59A5" w14:paraId="53BFA2D8" w14:textId="77777777" w:rsidTr="009C59A5">
        <w:tc>
          <w:tcPr>
            <w:tcW w:w="4508" w:type="dxa"/>
          </w:tcPr>
          <w:p w14:paraId="7FC82D23" w14:textId="350AFC21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eting (forcing)</w:t>
            </w:r>
          </w:p>
        </w:tc>
        <w:tc>
          <w:tcPr>
            <w:tcW w:w="4508" w:type="dxa"/>
          </w:tcPr>
          <w:p w14:paraId="3D788629" w14:textId="570CD755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 assertiveness, low cooperation - used when a quick, decisive action is needed.</w:t>
            </w:r>
          </w:p>
        </w:tc>
      </w:tr>
      <w:tr w:rsidR="009C59A5" w14:paraId="33792095" w14:textId="77777777" w:rsidTr="009C59A5">
        <w:tc>
          <w:tcPr>
            <w:tcW w:w="4508" w:type="dxa"/>
          </w:tcPr>
          <w:p w14:paraId="79D70B09" w14:textId="6C1C157C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llaborating (win-win)</w:t>
            </w:r>
          </w:p>
        </w:tc>
        <w:tc>
          <w:tcPr>
            <w:tcW w:w="4508" w:type="dxa"/>
          </w:tcPr>
          <w:p w14:paraId="49CF5EEA" w14:textId="579C0975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 assertiveness &amp; high cooperation - used to find the best solution satisfying all parties.</w:t>
            </w:r>
          </w:p>
        </w:tc>
      </w:tr>
      <w:tr w:rsidR="009C59A5" w14:paraId="3028E26C" w14:textId="77777777" w:rsidTr="009C59A5">
        <w:tc>
          <w:tcPr>
            <w:tcW w:w="4508" w:type="dxa"/>
          </w:tcPr>
          <w:p w14:paraId="48E3CB58" w14:textId="142AC3BE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Compromising (give &amp; take)</w:t>
            </w:r>
          </w:p>
        </w:tc>
        <w:tc>
          <w:tcPr>
            <w:tcW w:w="4508" w:type="dxa"/>
          </w:tcPr>
          <w:p w14:paraId="65FCD94A" w14:textId="67731FFC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derate assertiveness &amp; cooperation - used when both parties give up something to reach a middle ground.</w:t>
            </w:r>
          </w:p>
        </w:tc>
      </w:tr>
      <w:tr w:rsidR="009C59A5" w14:paraId="34189DE0" w14:textId="77777777" w:rsidTr="009C59A5">
        <w:tc>
          <w:tcPr>
            <w:tcW w:w="4508" w:type="dxa"/>
          </w:tcPr>
          <w:p w14:paraId="2B830A59" w14:textId="07CC7317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voiding (ignoring)</w:t>
            </w:r>
          </w:p>
        </w:tc>
        <w:tc>
          <w:tcPr>
            <w:tcW w:w="4508" w:type="dxa"/>
          </w:tcPr>
          <w:p w14:paraId="5D30CC40" w14:textId="3C9F8C3D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ow assertiveness &amp; low cooperation - used when the issue is minor or emotions are high.</w:t>
            </w:r>
          </w:p>
        </w:tc>
      </w:tr>
      <w:tr w:rsidR="009C59A5" w14:paraId="499D2278" w14:textId="77777777" w:rsidTr="009C59A5">
        <w:tc>
          <w:tcPr>
            <w:tcW w:w="4508" w:type="dxa"/>
          </w:tcPr>
          <w:p w14:paraId="2F6D600F" w14:textId="4EA06830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mmodating (let them win)</w:t>
            </w:r>
          </w:p>
        </w:tc>
        <w:tc>
          <w:tcPr>
            <w:tcW w:w="4508" w:type="dxa"/>
          </w:tcPr>
          <w:p w14:paraId="120AF672" w14:textId="7F2A134F" w:rsidR="009C59A5" w:rsidRDefault="009C59A5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ow assertiveness &amp; high cooperation - used to maintain harmony or when the other party’s need is more critical.</w:t>
            </w:r>
          </w:p>
        </w:tc>
      </w:tr>
    </w:tbl>
    <w:p w14:paraId="3893227D" w14:textId="77777777" w:rsidR="009C59A5" w:rsidRDefault="009C59A5" w:rsidP="008403D6">
      <w:pPr>
        <w:rPr>
          <w:rFonts w:cstheme="minorHAnsi"/>
          <w:sz w:val="24"/>
          <w:szCs w:val="24"/>
          <w:lang w:val="en-US"/>
        </w:rPr>
      </w:pPr>
    </w:p>
    <w:p w14:paraId="3179BFD0" w14:textId="7229F572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STEPS IN CONFLICT MANAGEMENT </w:t>
      </w:r>
      <w:r w:rsidR="00C37199">
        <w:rPr>
          <w:rFonts w:cstheme="minorHAnsi"/>
          <w:sz w:val="24"/>
          <w:szCs w:val="24"/>
          <w:lang w:val="en-US"/>
        </w:rPr>
        <w:t>(BASED</w:t>
      </w:r>
      <w:r>
        <w:rPr>
          <w:rFonts w:cstheme="minorHAnsi"/>
          <w:sz w:val="24"/>
          <w:szCs w:val="24"/>
          <w:lang w:val="en-US"/>
        </w:rPr>
        <w:t xml:space="preserve"> ON YOUR SIDE):</w:t>
      </w:r>
    </w:p>
    <w:p w14:paraId="67F917BB" w14:textId="694F62E0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dentify the conflict.</w:t>
      </w:r>
    </w:p>
    <w:p w14:paraId="49E0655D" w14:textId="787F76DD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iscuss the details openly.</w:t>
      </w:r>
    </w:p>
    <w:p w14:paraId="11EDEB86" w14:textId="5BF0B256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gree on the root cause.</w:t>
      </w:r>
    </w:p>
    <w:p w14:paraId="76730715" w14:textId="2D42E0D4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valuate possible solutions.</w:t>
      </w:r>
    </w:p>
    <w:p w14:paraId="1F54D04A" w14:textId="5DB19692" w:rsidR="009C59A5" w:rsidRDefault="009C59A5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Negotiate and choose the best solution.</w:t>
      </w:r>
    </w:p>
    <w:p w14:paraId="38AB3256" w14:textId="38E2BD9A" w:rsidR="009C59A5" w:rsidRDefault="00C3719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5D68C089" w14:textId="189D4769" w:rsidR="00C37199" w:rsidRDefault="00C3719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f two team members disagree on a requirement, the BA listens to both sides (collaborative style), identifies root cause, proposes solution, and gets agreement.</w:t>
      </w:r>
    </w:p>
    <w:p w14:paraId="3AE1E4B4" w14:textId="24D55B93" w:rsidR="00C37199" w:rsidRDefault="00C37199" w:rsidP="008403D6">
      <w:pPr>
        <w:rPr>
          <w:rFonts w:cstheme="minorHAnsi"/>
          <w:sz w:val="24"/>
          <w:szCs w:val="24"/>
          <w:lang w:val="en-US"/>
        </w:rPr>
      </w:pPr>
    </w:p>
    <w:p w14:paraId="1620D870" w14:textId="77777777" w:rsidR="00C37199" w:rsidRDefault="00C37199" w:rsidP="008403D6">
      <w:pPr>
        <w:rPr>
          <w:rFonts w:ascii="Arial" w:hAnsi="Arial" w:cs="Arial"/>
          <w:sz w:val="24"/>
          <w:szCs w:val="24"/>
          <w:lang w:val="en-US"/>
        </w:rPr>
      </w:pPr>
      <w:r w:rsidRPr="004436A3">
        <w:rPr>
          <w:rFonts w:ascii="Arial" w:hAnsi="Arial" w:cs="Arial"/>
          <w:sz w:val="24"/>
          <w:szCs w:val="24"/>
          <w:lang w:val="en-US"/>
        </w:rPr>
        <w:t>10. List down the reasons for Project Failure?</w:t>
      </w:r>
    </w:p>
    <w:p w14:paraId="63C8ED31" w14:textId="227DE8A5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</w:t>
      </w:r>
    </w:p>
    <w:p w14:paraId="1264ED81" w14:textId="4AA398AC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Projects fail due to several management, communication, and technical issues.</w:t>
      </w:r>
    </w:p>
    <w:p w14:paraId="7DED756C" w14:textId="0BF375BC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Key reasons include:</w:t>
      </w:r>
    </w:p>
    <w:p w14:paraId="766E6909" w14:textId="61BECB94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1. POOR PLANNING:</w:t>
      </w:r>
    </w:p>
    <w:p w14:paraId="3C5165E4" w14:textId="14E0BB8B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No clear roadmap or milestones, leading to delays and confusion.</w:t>
      </w:r>
    </w:p>
    <w:p w14:paraId="44BAF6D1" w14:textId="1DEE2996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UNCLEAR OBJECTIVES AND REQUIREMENTS:</w:t>
      </w:r>
    </w:p>
    <w:p w14:paraId="1BDBFAE8" w14:textId="7985A07F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Requirements are not defined properly or keep changing frequently.</w:t>
      </w:r>
    </w:p>
    <w:p w14:paraId="26CC70CE" w14:textId="64719112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INADEQUATE RISK MANAGEMENT:</w:t>
      </w:r>
    </w:p>
    <w:p w14:paraId="23060CCF" w14:textId="0839FC2C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Risks are not identified or mitigated early, causing unexpected issues later.</w:t>
      </w:r>
    </w:p>
    <w:p w14:paraId="15C1A7F5" w14:textId="29348A97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POOR COMMUNICATION:</w:t>
      </w:r>
    </w:p>
    <w:p w14:paraId="50E81CC6" w14:textId="1F50F074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Miscommunication between stakeholders, BA, development, and testing teams results in </w:t>
      </w:r>
    </w:p>
    <w:p w14:paraId="564834E9" w14:textId="464265FB" w:rsidR="004436A3" w:rsidRDefault="004436A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  <w:r w:rsidR="00CC43EC">
        <w:rPr>
          <w:rFonts w:cstheme="minorHAnsi"/>
          <w:sz w:val="24"/>
          <w:szCs w:val="24"/>
          <w:lang w:val="en-US"/>
        </w:rPr>
        <w:t>Misunderstandings.</w:t>
      </w:r>
    </w:p>
    <w:p w14:paraId="04EA3268" w14:textId="5DEC0A5B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5. SCOPE CREEP:</w:t>
      </w:r>
    </w:p>
    <w:p w14:paraId="5AAFA66E" w14:textId="16045679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New features are added without evaluation, causing timeline and budget impact.</w:t>
      </w:r>
    </w:p>
    <w:p w14:paraId="3158698A" w14:textId="218C39A1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LACK OF STAKEHOLDER ENGAGEMENT:</w:t>
      </w:r>
    </w:p>
    <w:p w14:paraId="57848A30" w14:textId="376A4955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takeholders are not available to provide feedback, causing delays and rework.</w:t>
      </w:r>
    </w:p>
    <w:p w14:paraId="2E6CB1E9" w14:textId="54E668C3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7. RESOURCE CONSTRAINTS:</w:t>
      </w:r>
    </w:p>
    <w:p w14:paraId="139D18F4" w14:textId="74E2787E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Lack of skilled people, tools, time, or budget affects project progress.</w:t>
      </w:r>
    </w:p>
    <w:p w14:paraId="2FF75031" w14:textId="3B2B2309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8. TECHNICAL CHALLENGES:</w:t>
      </w:r>
    </w:p>
    <w:p w14:paraId="76F994E6" w14:textId="56067631" w:rsidR="00CC43EC" w:rsidRDefault="00CC43E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echnology limitations, integration failures, or</w:t>
      </w:r>
      <w:r w:rsidR="00DA4B21">
        <w:rPr>
          <w:rFonts w:cstheme="minorHAnsi"/>
          <w:sz w:val="24"/>
          <w:szCs w:val="24"/>
          <w:lang w:val="en-US"/>
        </w:rPr>
        <w:t xml:space="preserve"> poor architecture </w:t>
      </w:r>
      <w:proofErr w:type="gramStart"/>
      <w:r w:rsidR="00DA4B21">
        <w:rPr>
          <w:rFonts w:cstheme="minorHAnsi"/>
          <w:sz w:val="24"/>
          <w:szCs w:val="24"/>
          <w:lang w:val="en-US"/>
        </w:rPr>
        <w:t>lead</w:t>
      </w:r>
      <w:proofErr w:type="gramEnd"/>
      <w:r w:rsidR="00DA4B21">
        <w:rPr>
          <w:rFonts w:cstheme="minorHAnsi"/>
          <w:sz w:val="24"/>
          <w:szCs w:val="24"/>
          <w:lang w:val="en-US"/>
        </w:rPr>
        <w:t xml:space="preserve"> to system issues.</w:t>
      </w:r>
    </w:p>
    <w:p w14:paraId="720FC5E3" w14:textId="77777777" w:rsidR="00EF561F" w:rsidRDefault="00EF561F" w:rsidP="008403D6">
      <w:pPr>
        <w:rPr>
          <w:rFonts w:cstheme="minorHAnsi"/>
          <w:sz w:val="24"/>
          <w:szCs w:val="24"/>
          <w:lang w:val="en-US"/>
        </w:rPr>
      </w:pPr>
    </w:p>
    <w:p w14:paraId="20BA347F" w14:textId="77777777" w:rsidR="00EF561F" w:rsidRDefault="00EF561F" w:rsidP="008403D6">
      <w:pPr>
        <w:rPr>
          <w:rFonts w:cstheme="minorHAnsi"/>
          <w:sz w:val="24"/>
          <w:szCs w:val="24"/>
          <w:lang w:val="en-US"/>
        </w:rPr>
      </w:pPr>
    </w:p>
    <w:p w14:paraId="2296B51D" w14:textId="2E839D86" w:rsidR="00EF561F" w:rsidRDefault="00EF561F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1. List the challenges faced in projects by BA?</w:t>
      </w:r>
    </w:p>
    <w:p w14:paraId="299C9E2B" w14:textId="175D8593" w:rsidR="00EF561F" w:rsidRDefault="009765AE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</w:t>
      </w:r>
    </w:p>
    <w:p w14:paraId="3EEC528E" w14:textId="0DF0FDCD" w:rsidR="009765AE" w:rsidRDefault="009765AE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>
        <w:rPr>
          <w:rFonts w:cstheme="minorHAnsi"/>
          <w:sz w:val="24"/>
          <w:szCs w:val="24"/>
          <w:lang w:val="en-US"/>
        </w:rPr>
        <w:t>A Business Analyst faces several challenges while working on projects, including:</w:t>
      </w:r>
    </w:p>
    <w:p w14:paraId="0DC729B5" w14:textId="0AE6255A" w:rsidR="009765AE" w:rsidRDefault="009765A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1.  </w:t>
      </w:r>
      <w:r w:rsidR="00AA44E3">
        <w:rPr>
          <w:rFonts w:cstheme="minorHAnsi"/>
          <w:sz w:val="24"/>
          <w:szCs w:val="24"/>
          <w:lang w:val="en-US"/>
        </w:rPr>
        <w:t>UNCLEAR OR CHANGING REQUIREMENTS:</w:t>
      </w:r>
    </w:p>
    <w:p w14:paraId="6947EBD4" w14:textId="0EF93681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Requirements are not clearly defined, or stakeholders keep changing them frequently</w:t>
      </w:r>
    </w:p>
    <w:p w14:paraId="3E39F781" w14:textId="3A3738BD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Causing rework.</w:t>
      </w:r>
    </w:p>
    <w:p w14:paraId="57D70E18" w14:textId="7153B50B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2.  MANAGING STAKEHOLDER EXPECTATIONS:</w:t>
      </w:r>
    </w:p>
    <w:p w14:paraId="6DA16A11" w14:textId="1DE6B884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Different stakeholders have different expectations, and the BA must align everyone</w:t>
      </w:r>
    </w:p>
    <w:p w14:paraId="648002B6" w14:textId="7246ABD2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To a common goal.</w:t>
      </w:r>
    </w:p>
    <w:p w14:paraId="0C7409BD" w14:textId="493181F4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3.  SCOPE CREEP AND SCOPE MANAGEMENT:</w:t>
      </w:r>
    </w:p>
    <w:p w14:paraId="1393FAC0" w14:textId="320C5377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New features are added during the project without proper evaluation of timeline</w:t>
      </w:r>
    </w:p>
    <w:p w14:paraId="556DFED9" w14:textId="686F10FF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nd cost.</w:t>
      </w:r>
    </w:p>
    <w:p w14:paraId="02DB0E49" w14:textId="70A8EDE3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 TIME AND RESOURCE CONSTRAINTS:</w:t>
      </w:r>
    </w:p>
    <w:p w14:paraId="71463F48" w14:textId="5EA978D1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Limited time, tight deadlines, or insufficient resources make requirement activities</w:t>
      </w:r>
    </w:p>
    <w:p w14:paraId="0646CDF1" w14:textId="7AFA0FF4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Difficult.</w:t>
      </w:r>
    </w:p>
    <w:p w14:paraId="3153C589" w14:textId="2BBE4026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5.  QUALITY ASSURANCE AND TESTING SUPPORT:</w:t>
      </w:r>
    </w:p>
    <w:p w14:paraId="3E9BC0C2" w14:textId="1BFC29A8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Ensuring that test cases correctly cover all requirements and resolving gaps during</w:t>
      </w:r>
    </w:p>
    <w:p w14:paraId="511C0121" w14:textId="5A10CED4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esting.</w:t>
      </w:r>
    </w:p>
    <w:p w14:paraId="6CE212ED" w14:textId="6347B7CA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 DOCUMENTATION AND KNOWLEDGE MANAGEMENT:</w:t>
      </w:r>
    </w:p>
    <w:p w14:paraId="50C0177D" w14:textId="06836C9B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Maintaining proper requirement documents, updates, and communication records</w:t>
      </w:r>
    </w:p>
    <w:p w14:paraId="05CD44A0" w14:textId="213B9C6A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hroughout the project.</w:t>
      </w:r>
    </w:p>
    <w:p w14:paraId="32B19AF1" w14:textId="03B700B3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7.  TECHNOLOGY CONSTRAINTS AND COMPLEXITY:</w:t>
      </w:r>
    </w:p>
    <w:p w14:paraId="595A13B4" w14:textId="5D1C66B4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Understanding technical feasibility and limitations when working with new or </w:t>
      </w:r>
    </w:p>
    <w:p w14:paraId="130E3158" w14:textId="1F6FD2E0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omplex technology.</w:t>
      </w:r>
    </w:p>
    <w:p w14:paraId="43AAD5B6" w14:textId="191CB126" w:rsidR="00AA44E3" w:rsidRDefault="00AA44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A must continuously communicate, clarify requirements, handle</w:t>
      </w:r>
      <w:r w:rsidR="005D3F29">
        <w:rPr>
          <w:rFonts w:cstheme="minorHAnsi"/>
          <w:sz w:val="24"/>
          <w:szCs w:val="24"/>
          <w:lang w:val="en-US"/>
        </w:rPr>
        <w:t xml:space="preserve"> changes, and ensure</w:t>
      </w:r>
    </w:p>
    <w:p w14:paraId="23FAA32C" w14:textId="5828A81B" w:rsidR="005D3F29" w:rsidRDefault="005D3F2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at the project delivers what the business needs.</w:t>
      </w:r>
    </w:p>
    <w:p w14:paraId="79F97DF1" w14:textId="77777777" w:rsidR="00133B78" w:rsidRDefault="00133B78" w:rsidP="008403D6">
      <w:pPr>
        <w:rPr>
          <w:rFonts w:cstheme="minorHAnsi"/>
          <w:sz w:val="24"/>
          <w:szCs w:val="24"/>
          <w:lang w:val="en-US"/>
        </w:rPr>
      </w:pPr>
    </w:p>
    <w:p w14:paraId="7CFD4891" w14:textId="7E6FA8CC" w:rsidR="00133B78" w:rsidRDefault="00133B78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2.  Write about Document Naming Standards?</w:t>
      </w:r>
    </w:p>
    <w:p w14:paraId="4FE31ADD" w14:textId="77777777" w:rsidR="008E69A2" w:rsidRDefault="008E69A2" w:rsidP="008403D6">
      <w:pPr>
        <w:rPr>
          <w:rFonts w:ascii="Arial" w:hAnsi="Arial" w:cs="Arial"/>
          <w:sz w:val="24"/>
          <w:szCs w:val="24"/>
          <w:lang w:val="en-US"/>
        </w:rPr>
      </w:pPr>
    </w:p>
    <w:p w14:paraId="15C8AE4D" w14:textId="5288DADF" w:rsidR="008E69A2" w:rsidRDefault="008E69A2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 w:rsidR="00CD02D9">
        <w:rPr>
          <w:rFonts w:cstheme="minorHAnsi"/>
          <w:sz w:val="24"/>
          <w:szCs w:val="24"/>
          <w:lang w:val="en-US"/>
        </w:rPr>
        <w:t>A Document Naming Standard is a systematic approach used in projects to assign</w:t>
      </w:r>
    </w:p>
    <w:p w14:paraId="571FE7DB" w14:textId="7B9701E5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nique and meaningful names to documents.</w:t>
      </w:r>
    </w:p>
    <w:p w14:paraId="42C50B49" w14:textId="1B4BDD7A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It helps everyone in the project identify:</w:t>
      </w:r>
    </w:p>
    <w:p w14:paraId="66BAC5FD" w14:textId="4BC64C4A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What the document is about?</w:t>
      </w:r>
    </w:p>
    <w:p w14:paraId="1C7BA206" w14:textId="783A23BD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Which project it belongs to?</w:t>
      </w:r>
    </w:p>
    <w:p w14:paraId="09D09559" w14:textId="6DE1F80D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The version of the document?</w:t>
      </w:r>
    </w:p>
    <w:p w14:paraId="45FA86B7" w14:textId="2BBFC4D6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When it was created or updated?</w:t>
      </w:r>
    </w:p>
    <w:p w14:paraId="49F55E57" w14:textId="3ECC8D3B" w:rsidR="00CD02D9" w:rsidRDefault="00CD02D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</w:t>
      </w:r>
      <w:r w:rsidR="00F31912">
        <w:rPr>
          <w:rFonts w:cstheme="minorHAnsi"/>
          <w:sz w:val="24"/>
          <w:szCs w:val="24"/>
          <w:lang w:val="en-US"/>
        </w:rPr>
        <w:t>COMPONENTS OF A NAMING STANDARD:</w:t>
      </w:r>
    </w:p>
    <w:p w14:paraId="2FFAF0B7" w14:textId="21518CE9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1. project id / code</w:t>
      </w:r>
    </w:p>
    <w:p w14:paraId="62D513A6" w14:textId="019706B4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2. document type</w:t>
      </w:r>
    </w:p>
    <w:p w14:paraId="155DA59C" w14:textId="5ED9A187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3. version number</w:t>
      </w:r>
    </w:p>
    <w:p w14:paraId="2368B6F5" w14:textId="55C44359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4. date (created / updated)</w:t>
      </w:r>
    </w:p>
    <w:p w14:paraId="0F3B20B0" w14:textId="2FA52CF3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76F61633" w14:textId="6446712F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ROJECT ID = PROJ123</w:t>
      </w:r>
    </w:p>
    <w:p w14:paraId="75477E46" w14:textId="70E1494D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OCUMENT TYPE = REQ (REQUIREMENTS DOCUMENT)</w:t>
      </w:r>
    </w:p>
    <w:p w14:paraId="7FE55E40" w14:textId="5862C3EF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VERSION = 1.0</w:t>
      </w:r>
    </w:p>
    <w:p w14:paraId="03BCEF79" w14:textId="48416F08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E = 2025-05-26</w:t>
      </w:r>
    </w:p>
    <w:p w14:paraId="5DD55149" w14:textId="35291BE9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n the document name becomes:</w:t>
      </w:r>
    </w:p>
    <w:p w14:paraId="4D45738A" w14:textId="029544A6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ROJ123-REQ-1.0-2025-05-26</w:t>
      </w:r>
    </w:p>
    <w:p w14:paraId="7F04581E" w14:textId="77777777" w:rsidR="00F31912" w:rsidRDefault="00F31912" w:rsidP="008403D6">
      <w:pPr>
        <w:rPr>
          <w:rFonts w:cstheme="minorHAnsi"/>
          <w:sz w:val="24"/>
          <w:szCs w:val="24"/>
          <w:lang w:val="en-US"/>
        </w:rPr>
      </w:pPr>
    </w:p>
    <w:p w14:paraId="1DB01456" w14:textId="281C13BA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ENEFITS OF DOCUMENT NAMING STANDARDS:</w:t>
      </w:r>
    </w:p>
    <w:p w14:paraId="672DE7CF" w14:textId="4A84724B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asier document tracking and retrieval.</w:t>
      </w:r>
    </w:p>
    <w:p w14:paraId="5F2851BD" w14:textId="6664DF8B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voids confusion between different versions.</w:t>
      </w:r>
    </w:p>
    <w:p w14:paraId="3547DEAF" w14:textId="000135D2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rovides clear structure and consistency.</w:t>
      </w:r>
    </w:p>
    <w:p w14:paraId="7A4C3A1F" w14:textId="2D3045CD" w:rsidR="00F31912" w:rsidRDefault="00F3191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ocument naming standards provide a systematic way to assign unique identifiers to documents so they can be easily recognized, tracked, and maintained throughout the project lifecycle.</w:t>
      </w:r>
    </w:p>
    <w:p w14:paraId="4274FF10" w14:textId="77777777" w:rsidR="0076265C" w:rsidRDefault="0076265C" w:rsidP="008403D6">
      <w:pPr>
        <w:rPr>
          <w:rFonts w:cstheme="minorHAnsi"/>
          <w:sz w:val="24"/>
          <w:szCs w:val="24"/>
          <w:lang w:val="en-US"/>
        </w:rPr>
      </w:pPr>
    </w:p>
    <w:p w14:paraId="1D4358B8" w14:textId="4016B6F1" w:rsidR="00081AC6" w:rsidRDefault="00081AC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3.  What are the DO’s and Don’ts of a Business Analyst?</w:t>
      </w:r>
    </w:p>
    <w:p w14:paraId="471A8511" w14:textId="77777777" w:rsidR="0076265C" w:rsidRDefault="0076265C" w:rsidP="008403D6">
      <w:pPr>
        <w:rPr>
          <w:rFonts w:ascii="Arial" w:hAnsi="Arial" w:cs="Arial"/>
          <w:sz w:val="24"/>
          <w:szCs w:val="24"/>
          <w:lang w:val="en-US"/>
        </w:rPr>
      </w:pPr>
    </w:p>
    <w:p w14:paraId="75F824B0" w14:textId="5CA1D2A2" w:rsidR="00081AC6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cstheme="minorHAnsi"/>
          <w:sz w:val="24"/>
          <w:szCs w:val="24"/>
          <w:lang w:val="en-US"/>
        </w:rPr>
        <w:t>What a BA should always do</w:t>
      </w:r>
    </w:p>
    <w:p w14:paraId="5A37985C" w14:textId="47425948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1.  Consult an SME for clarifications:</w:t>
      </w:r>
    </w:p>
    <w:p w14:paraId="4BC514ED" w14:textId="5CFBC118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If requirements are unclear, ask a subject matter expert.</w:t>
      </w:r>
    </w:p>
    <w:p w14:paraId="405D050B" w14:textId="385F50BC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 Go to the client with an open mind (no assumptions)</w:t>
      </w:r>
    </w:p>
    <w:p w14:paraId="5DB8116F" w14:textId="5919C40E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Listen without jumping to conclusions.</w:t>
      </w:r>
    </w:p>
    <w:p w14:paraId="60D7A87B" w14:textId="5C97E280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 Listen completely before asking questions:</w:t>
      </w:r>
    </w:p>
    <w:p w14:paraId="2A1E343F" w14:textId="4D5D5368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nderstand the entire requirement before giving input.</w:t>
      </w:r>
    </w:p>
    <w:p w14:paraId="40A24ADD" w14:textId="57989F6B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 Extract maximum leads from the client themselves:</w:t>
      </w:r>
    </w:p>
    <w:p w14:paraId="56BFD962" w14:textId="0A2E006D" w:rsidR="0076265C" w:rsidRDefault="0076265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courage the client to explain the problem deeply.</w:t>
      </w:r>
    </w:p>
    <w:p w14:paraId="3829CE69" w14:textId="57CC15CF" w:rsidR="0076265C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5.  Concentrate on important requirements:</w:t>
      </w:r>
    </w:p>
    <w:p w14:paraId="46F7A1B6" w14:textId="1113CF3B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rioritize what gives business value.</w:t>
      </w:r>
    </w:p>
    <w:p w14:paraId="1FCAEF34" w14:textId="6E716E11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 Question everything (existence, purpose, clarity)</w:t>
      </w:r>
    </w:p>
    <w:p w14:paraId="44DD1FD9" w14:textId="51BD07D3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Validate whether each requirement is necessary.</w:t>
      </w:r>
    </w:p>
    <w:p w14:paraId="091165EC" w14:textId="77777777" w:rsidR="00E40116" w:rsidRDefault="00E40116" w:rsidP="008403D6">
      <w:pPr>
        <w:rPr>
          <w:rFonts w:cstheme="minorHAnsi"/>
          <w:sz w:val="24"/>
          <w:szCs w:val="24"/>
          <w:lang w:val="en-US"/>
        </w:rPr>
      </w:pPr>
    </w:p>
    <w:p w14:paraId="709AB428" w14:textId="56E291D2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at a BA should avoid:</w:t>
      </w:r>
    </w:p>
    <w:p w14:paraId="391D741C" w14:textId="19FFF7C3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1.  Never say NO to the client directly:</w:t>
      </w:r>
    </w:p>
    <w:p w14:paraId="61F41A76" w14:textId="0546F9A5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uggest alternatives instead of rejecting ideas.</w:t>
      </w:r>
    </w:p>
    <w:p w14:paraId="595A9E8E" w14:textId="3F0DFFF8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Don’t use phrases like “by default”</w:t>
      </w:r>
    </w:p>
    <w:p w14:paraId="7EFD084A" w14:textId="73F7FF31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verything should be clarified and documented.</w:t>
      </w:r>
    </w:p>
    <w:p w14:paraId="5CAEE4C8" w14:textId="105D7AB5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3.  Never imagine anything in terms of GUI/UI:</w:t>
      </w:r>
    </w:p>
    <w:p w14:paraId="43170876" w14:textId="07885EFB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nderstand business rules first, design comes later.</w:t>
      </w:r>
    </w:p>
    <w:p w14:paraId="2CA59000" w14:textId="4F8CE95D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 Don’t interrupt the client when they are explaining:</w:t>
      </w:r>
    </w:p>
    <w:p w14:paraId="45F2B88B" w14:textId="53C5B742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Let them finish so you get full information.</w:t>
      </w:r>
    </w:p>
    <w:p w14:paraId="193382D8" w14:textId="3D016864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5.  Don’t try to give solutions immediately:</w:t>
      </w:r>
    </w:p>
    <w:p w14:paraId="1DA8AB5D" w14:textId="2B97883E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nderstand the problem completely first.</w:t>
      </w:r>
    </w:p>
    <w:p w14:paraId="47C6982C" w14:textId="784B30F3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 Don’t rely only on past experience or assumptions:</w:t>
      </w:r>
    </w:p>
    <w:p w14:paraId="15D1C33F" w14:textId="380375AB" w:rsidR="00E40116" w:rsidRDefault="00E40116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ach project and client requirement is different.</w:t>
      </w:r>
    </w:p>
    <w:p w14:paraId="7C8019E9" w14:textId="77777777" w:rsidR="0043268F" w:rsidRDefault="0043268F" w:rsidP="008403D6">
      <w:pPr>
        <w:rPr>
          <w:rFonts w:cstheme="minorHAnsi"/>
          <w:sz w:val="24"/>
          <w:szCs w:val="24"/>
          <w:lang w:val="en-US"/>
        </w:rPr>
      </w:pPr>
    </w:p>
    <w:p w14:paraId="13682D6D" w14:textId="1719CE0A" w:rsidR="0043268F" w:rsidRDefault="0043268F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4. Write the difference between packages and sub-systems?</w:t>
      </w:r>
    </w:p>
    <w:p w14:paraId="39EFC3B3" w14:textId="77777777" w:rsidR="009E170D" w:rsidRDefault="009E170D" w:rsidP="008403D6">
      <w:pPr>
        <w:rPr>
          <w:rFonts w:ascii="Arial" w:hAnsi="Arial" w:cs="Arial"/>
          <w:sz w:val="24"/>
          <w:szCs w:val="24"/>
          <w:lang w:val="en-US"/>
        </w:rPr>
      </w:pPr>
    </w:p>
    <w:p w14:paraId="58C9D3A8" w14:textId="7BDFEB77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ACKAGES:</w:t>
      </w:r>
    </w:p>
    <w:p w14:paraId="7023A4BE" w14:textId="30670C6A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A package is a collection of components (modules/classes/screens) grouped together for </w:t>
      </w:r>
    </w:p>
    <w:p w14:paraId="41CC5947" w14:textId="4633F3DA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specific purpose.</w:t>
      </w:r>
    </w:p>
    <w:p w14:paraId="7FC326C1" w14:textId="53E01391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 components inside a package are generally not reusable outside that package.</w:t>
      </w:r>
    </w:p>
    <w:p w14:paraId="0D9B9445" w14:textId="67F83DAA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12EB2467" w14:textId="3C87D465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pplication development companies work on packages.</w:t>
      </w:r>
    </w:p>
    <w:p w14:paraId="15D1B399" w14:textId="4DC3F6F9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.g., Modules like Login, Dashboard, Payment, etc., grouped as one package for a project.</w:t>
      </w:r>
    </w:p>
    <w:p w14:paraId="6FBBB87F" w14:textId="051D8350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UB-SYSTEMS:</w:t>
      </w:r>
    </w:p>
    <w:p w14:paraId="256A69D8" w14:textId="3F49DD85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sub-system is a collection of components that are reusable in nature.</w:t>
      </w:r>
    </w:p>
    <w:p w14:paraId="623BBAA6" w14:textId="44B2978C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ub-system is built in a generic way so they can be reused across different applications or products.</w:t>
      </w:r>
    </w:p>
    <w:p w14:paraId="107091D8" w14:textId="49B37323" w:rsidR="0076265C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  <w:r w:rsidR="0076265C">
        <w:rPr>
          <w:rFonts w:cstheme="minorHAnsi"/>
          <w:sz w:val="24"/>
          <w:szCs w:val="24"/>
          <w:lang w:val="en-US"/>
        </w:rPr>
        <w:t xml:space="preserve">   </w:t>
      </w:r>
    </w:p>
    <w:p w14:paraId="6CA06E96" w14:textId="26B73870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roduct development companies work on sub-system.</w:t>
      </w:r>
    </w:p>
    <w:p w14:paraId="4B8E90F3" w14:textId="17F6006E" w:rsidR="009E170D" w:rsidRDefault="009E170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.g., A reusable payment gateway system that can be integrated into multiple projects/products.</w:t>
      </w:r>
    </w:p>
    <w:p w14:paraId="36961EC3" w14:textId="77777777" w:rsidR="00AC23D0" w:rsidRDefault="00AC23D0" w:rsidP="008403D6">
      <w:pPr>
        <w:rPr>
          <w:rFonts w:cstheme="minorHAnsi"/>
          <w:sz w:val="24"/>
          <w:szCs w:val="24"/>
          <w:lang w:val="en-US"/>
        </w:rPr>
      </w:pPr>
    </w:p>
    <w:p w14:paraId="46FD00F7" w14:textId="272081DF" w:rsidR="00AC23D0" w:rsidRDefault="00AC23D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5.  What is camel-casing and explain where it will be used?</w:t>
      </w:r>
    </w:p>
    <w:p w14:paraId="4FA87BF0" w14:textId="77777777" w:rsidR="00AC23D0" w:rsidRDefault="00AC23D0" w:rsidP="008403D6">
      <w:pPr>
        <w:rPr>
          <w:rFonts w:ascii="Arial" w:hAnsi="Arial" w:cs="Arial"/>
          <w:sz w:val="24"/>
          <w:szCs w:val="24"/>
          <w:lang w:val="en-US"/>
        </w:rPr>
      </w:pPr>
    </w:p>
    <w:p w14:paraId="6C38319C" w14:textId="78927B55" w:rsidR="00AC23D0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AMEL-CASING:</w:t>
      </w:r>
    </w:p>
    <w:p w14:paraId="5885E7C1" w14:textId="6AF74419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Camel-casing is a naming convention used in computer programming where multiple words</w:t>
      </w:r>
    </w:p>
    <w:p w14:paraId="3235C563" w14:textId="3A925164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re written together without spaces, and each new word starts with a capital letter - like the humps of a camel.</w:t>
      </w:r>
    </w:p>
    <w:p w14:paraId="05B71069" w14:textId="0B2AD2B7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Y IS CAMEL-CASING USED?</w:t>
      </w:r>
    </w:p>
    <w:p w14:paraId="004C280C" w14:textId="30D0FC75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o name variables, functions, classes, and identifiers in a readable way.</w:t>
      </w:r>
    </w:p>
    <w:p w14:paraId="1A38F2FD" w14:textId="3218C152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Makes multi-word names easier to understand and maintain.</w:t>
      </w:r>
    </w:p>
    <w:p w14:paraId="45CD5B8B" w14:textId="7475BB27" w:rsidR="00145D0F" w:rsidRDefault="00145D0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YPES OF CAMEL-CAS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45D0F" w14:paraId="5A6E5201" w14:textId="77777777" w:rsidTr="00145D0F">
        <w:tc>
          <w:tcPr>
            <w:tcW w:w="3005" w:type="dxa"/>
          </w:tcPr>
          <w:p w14:paraId="6473278D" w14:textId="2E02FBB1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YPE</w:t>
            </w:r>
          </w:p>
        </w:tc>
        <w:tc>
          <w:tcPr>
            <w:tcW w:w="3005" w:type="dxa"/>
          </w:tcPr>
          <w:p w14:paraId="30C134C0" w14:textId="46394D79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AMPLE</w:t>
            </w:r>
          </w:p>
        </w:tc>
        <w:tc>
          <w:tcPr>
            <w:tcW w:w="3006" w:type="dxa"/>
          </w:tcPr>
          <w:p w14:paraId="7F116C22" w14:textId="0F32E986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ORMAT</w:t>
            </w:r>
          </w:p>
        </w:tc>
      </w:tr>
      <w:tr w:rsidR="00145D0F" w14:paraId="231C2E4A" w14:textId="77777777" w:rsidTr="00145D0F">
        <w:tc>
          <w:tcPr>
            <w:tcW w:w="3005" w:type="dxa"/>
          </w:tcPr>
          <w:p w14:paraId="554CE1BB" w14:textId="6104BAC6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pper camel case / Pascal case</w:t>
            </w:r>
          </w:p>
        </w:tc>
        <w:tc>
          <w:tcPr>
            <w:tcW w:w="3005" w:type="dxa"/>
          </w:tcPr>
          <w:p w14:paraId="017C95F5" w14:textId="7A5F0627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mel Case Example</w:t>
            </w:r>
          </w:p>
        </w:tc>
        <w:tc>
          <w:tcPr>
            <w:tcW w:w="3006" w:type="dxa"/>
          </w:tcPr>
          <w:p w14:paraId="2391955F" w14:textId="548D921A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word starts with uppercase.</w:t>
            </w:r>
          </w:p>
        </w:tc>
      </w:tr>
      <w:tr w:rsidR="00145D0F" w14:paraId="19E6505D" w14:textId="77777777" w:rsidTr="00145D0F">
        <w:tc>
          <w:tcPr>
            <w:tcW w:w="3005" w:type="dxa"/>
          </w:tcPr>
          <w:p w14:paraId="756B3E49" w14:textId="7725776C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ower camel case</w:t>
            </w:r>
          </w:p>
        </w:tc>
        <w:tc>
          <w:tcPr>
            <w:tcW w:w="3005" w:type="dxa"/>
          </w:tcPr>
          <w:p w14:paraId="2E415BC0" w14:textId="5C6E74B1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camel Case Example </w:t>
            </w:r>
          </w:p>
        </w:tc>
        <w:tc>
          <w:tcPr>
            <w:tcW w:w="3006" w:type="dxa"/>
          </w:tcPr>
          <w:p w14:paraId="1C699783" w14:textId="04C4A952" w:rsidR="00145D0F" w:rsidRDefault="00145D0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irst word starts lowercase, rest uppercase.</w:t>
            </w:r>
          </w:p>
        </w:tc>
      </w:tr>
    </w:tbl>
    <w:p w14:paraId="19E35302" w14:textId="77777777" w:rsidR="00145D0F" w:rsidRDefault="00145D0F" w:rsidP="008403D6">
      <w:pPr>
        <w:rPr>
          <w:rFonts w:cstheme="minorHAnsi"/>
          <w:sz w:val="24"/>
          <w:szCs w:val="24"/>
          <w:lang w:val="en-US"/>
        </w:rPr>
      </w:pPr>
    </w:p>
    <w:p w14:paraId="09FF6E84" w14:textId="77777777" w:rsidR="003A7440" w:rsidRDefault="003A7440" w:rsidP="008403D6">
      <w:pPr>
        <w:rPr>
          <w:rFonts w:cstheme="minorHAnsi"/>
          <w:sz w:val="24"/>
          <w:szCs w:val="24"/>
          <w:lang w:val="en-US"/>
        </w:rPr>
      </w:pPr>
    </w:p>
    <w:p w14:paraId="49062E17" w14:textId="78AAAC1A" w:rsidR="003A7440" w:rsidRDefault="003A744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6.  Illustrate development server and what are the accesses does Business Analyst </w:t>
      </w:r>
    </w:p>
    <w:p w14:paraId="06943FD9" w14:textId="3D4D2CAD" w:rsidR="003A7440" w:rsidRDefault="003A744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Has?</w:t>
      </w:r>
    </w:p>
    <w:p w14:paraId="27D75592" w14:textId="7F61F265" w:rsidR="003A7440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EVELOPMENT SERVER:</w:t>
      </w:r>
    </w:p>
    <w:p w14:paraId="00F396BD" w14:textId="01EEE3A7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Development Server is a dedicated environment used during the software development process.</w:t>
      </w:r>
    </w:p>
    <w:p w14:paraId="52D1AFDD" w14:textId="12E4E169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t allows developers and testers to build, test, and debug applications before they are moved to higher environments (like QA, UAT, or production).</w:t>
      </w:r>
    </w:p>
    <w:p w14:paraId="5E9EC095" w14:textId="5EA24264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URPOSE OF A DEVELOPMENT SERVER:</w:t>
      </w:r>
    </w:p>
    <w:p w14:paraId="6D642429" w14:textId="17B5E454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cts as a platform to develop code.</w:t>
      </w:r>
    </w:p>
    <w:p w14:paraId="381182CC" w14:textId="0778E24A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d to perform initial testing and troubleshooting.</w:t>
      </w:r>
    </w:p>
    <w:p w14:paraId="356D2FDF" w14:textId="34BE37F2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Helps identify issues early before the software is deployed to users.</w:t>
      </w:r>
    </w:p>
    <w:p w14:paraId="26D07AF6" w14:textId="53D9AA1A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AT ACCESS DOES A BUSINESS ANALYST HAVE?</w:t>
      </w:r>
    </w:p>
    <w:p w14:paraId="4B121DA4" w14:textId="501897F3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s a Business Analyst, access is limited.</w:t>
      </w:r>
    </w:p>
    <w:p w14:paraId="0222F931" w14:textId="39810B55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A can:</w:t>
      </w:r>
    </w:p>
    <w:p w14:paraId="5D70E4D0" w14:textId="5928A1A8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View the application prototype or build.</w:t>
      </w:r>
    </w:p>
    <w:p w14:paraId="3F350AB0" w14:textId="05BFDEC9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Validate basic workflow or behavior.</w:t>
      </w:r>
    </w:p>
    <w:p w14:paraId="201520F1" w14:textId="625A5096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A cannot:</w:t>
      </w:r>
    </w:p>
    <w:p w14:paraId="4B1AE5A7" w14:textId="4FF1D019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Modify code.</w:t>
      </w:r>
    </w:p>
    <w:p w14:paraId="625635DA" w14:textId="669AFAE6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Deploy applications.</w:t>
      </w:r>
    </w:p>
    <w:p w14:paraId="040B0EEA" w14:textId="1402013D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erform technical configuration.</w:t>
      </w:r>
    </w:p>
    <w:p w14:paraId="1ED84831" w14:textId="32B32F6B" w:rsidR="001E6FE3" w:rsidRDefault="001E6FE3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development server is mainly used by developers and testers for building and testing applications, while the BA has limited access only for requirement validation.</w:t>
      </w:r>
    </w:p>
    <w:p w14:paraId="5E25DDEF" w14:textId="77777777" w:rsidR="005D53E5" w:rsidRDefault="005D53E5" w:rsidP="008403D6">
      <w:pPr>
        <w:rPr>
          <w:rFonts w:cstheme="minorHAnsi"/>
          <w:sz w:val="24"/>
          <w:szCs w:val="24"/>
          <w:lang w:val="en-US"/>
        </w:rPr>
      </w:pPr>
    </w:p>
    <w:p w14:paraId="7C0CC339" w14:textId="12C3381D" w:rsidR="005D53E5" w:rsidRDefault="005D53E5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7.  What is Data Mapping?</w:t>
      </w:r>
    </w:p>
    <w:p w14:paraId="1E96B6E1" w14:textId="77777777" w:rsidR="005D53E5" w:rsidRDefault="005D53E5" w:rsidP="008403D6">
      <w:pPr>
        <w:rPr>
          <w:rFonts w:ascii="Arial" w:hAnsi="Arial" w:cs="Arial"/>
          <w:sz w:val="24"/>
          <w:szCs w:val="24"/>
          <w:lang w:val="en-US"/>
        </w:rPr>
      </w:pPr>
    </w:p>
    <w:p w14:paraId="76609CC8" w14:textId="4AB8F7B5" w:rsidR="005D53E5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 MAPPING:</w:t>
      </w:r>
    </w:p>
    <w:p w14:paraId="6CF15D55" w14:textId="0F6334B8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 Mapping is the process of connecting data from one source to another.</w:t>
      </w:r>
    </w:p>
    <w:p w14:paraId="104CAA23" w14:textId="2B4BCBB6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t defines how data fields in one system correspond to data fields in another system or database.</w:t>
      </w:r>
    </w:p>
    <w:p w14:paraId="52EBCF44" w14:textId="231AB7BE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Y IS DATA MAPPING USED?</w:t>
      </w:r>
    </w:p>
    <w:p w14:paraId="6A638C22" w14:textId="652B24A5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sure that data remains consistent, accurate, and meaningful when transferred or integrated between systems.</w:t>
      </w:r>
    </w:p>
    <w:p w14:paraId="33E2099E" w14:textId="02192972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cts like a guide or map showing how each piece of data in the source matches to the destination.</w:t>
      </w:r>
    </w:p>
    <w:p w14:paraId="315D8E01" w14:textId="2DF892E1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6B917094" w14:textId="48268872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f you move customer data from application A to database B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C3B5E" w14:paraId="3EE69AA0" w14:textId="77777777" w:rsidTr="001C3B5E">
        <w:tc>
          <w:tcPr>
            <w:tcW w:w="4508" w:type="dxa"/>
          </w:tcPr>
          <w:p w14:paraId="74369029" w14:textId="7AF8FD2F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OURCE (APPLICATION A)</w:t>
            </w:r>
          </w:p>
        </w:tc>
        <w:tc>
          <w:tcPr>
            <w:tcW w:w="4508" w:type="dxa"/>
          </w:tcPr>
          <w:p w14:paraId="6C457000" w14:textId="187B8739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TINATION (DATABASE B)</w:t>
            </w:r>
          </w:p>
        </w:tc>
      </w:tr>
      <w:tr w:rsidR="001C3B5E" w14:paraId="2D9F7C1C" w14:textId="77777777" w:rsidTr="001C3B5E">
        <w:tc>
          <w:tcPr>
            <w:tcW w:w="4508" w:type="dxa"/>
          </w:tcPr>
          <w:p w14:paraId="2FC6B1E2" w14:textId="011F6185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 name</w:t>
            </w:r>
          </w:p>
        </w:tc>
        <w:tc>
          <w:tcPr>
            <w:tcW w:w="4508" w:type="dxa"/>
          </w:tcPr>
          <w:p w14:paraId="74A3090F" w14:textId="7E4587AB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_name</w:t>
            </w:r>
          </w:p>
        </w:tc>
      </w:tr>
      <w:tr w:rsidR="001C3B5E" w14:paraId="79DCFDA2" w14:textId="77777777" w:rsidTr="001C3B5E">
        <w:tc>
          <w:tcPr>
            <w:tcW w:w="4508" w:type="dxa"/>
          </w:tcPr>
          <w:p w14:paraId="5A691B28" w14:textId="5ED5700B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bile no</w:t>
            </w:r>
          </w:p>
        </w:tc>
        <w:tc>
          <w:tcPr>
            <w:tcW w:w="4508" w:type="dxa"/>
          </w:tcPr>
          <w:p w14:paraId="0D43B755" w14:textId="424E4398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hone_number</w:t>
            </w:r>
          </w:p>
        </w:tc>
      </w:tr>
      <w:tr w:rsidR="001C3B5E" w14:paraId="34201D98" w14:textId="77777777" w:rsidTr="001C3B5E">
        <w:tc>
          <w:tcPr>
            <w:tcW w:w="4508" w:type="dxa"/>
          </w:tcPr>
          <w:p w14:paraId="2DFB342D" w14:textId="10EB0DEE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ddress line 1</w:t>
            </w:r>
          </w:p>
        </w:tc>
        <w:tc>
          <w:tcPr>
            <w:tcW w:w="4508" w:type="dxa"/>
          </w:tcPr>
          <w:p w14:paraId="190D73CC" w14:textId="1314B587" w:rsidR="001C3B5E" w:rsidRDefault="001C3B5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ddress</w:t>
            </w:r>
          </w:p>
        </w:tc>
      </w:tr>
    </w:tbl>
    <w:p w14:paraId="7666FDC4" w14:textId="77777777" w:rsidR="001C3B5E" w:rsidRDefault="001C3B5E" w:rsidP="008403D6">
      <w:pPr>
        <w:rPr>
          <w:rFonts w:cstheme="minorHAnsi"/>
          <w:sz w:val="24"/>
          <w:szCs w:val="24"/>
          <w:lang w:val="en-US"/>
        </w:rPr>
      </w:pPr>
    </w:p>
    <w:p w14:paraId="613EDBFE" w14:textId="655111A0" w:rsidR="001C3B5E" w:rsidRDefault="001C3B5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 mapping ensures that the correct fields are transferred to the right place.</w:t>
      </w:r>
    </w:p>
    <w:p w14:paraId="08B82020" w14:textId="77777777" w:rsidR="001C3B5E" w:rsidRDefault="001C3B5E" w:rsidP="008403D6">
      <w:pPr>
        <w:rPr>
          <w:rFonts w:cstheme="minorHAnsi"/>
          <w:sz w:val="24"/>
          <w:szCs w:val="24"/>
          <w:lang w:val="en-US"/>
        </w:rPr>
      </w:pPr>
    </w:p>
    <w:p w14:paraId="1FC57D52" w14:textId="3ADE6C69" w:rsidR="002D3082" w:rsidRDefault="002D3082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8.  What is API. Explain how you would use API integration in the case of your </w:t>
      </w:r>
    </w:p>
    <w:p w14:paraId="333CF74D" w14:textId="1EE56E29" w:rsidR="002D3082" w:rsidRDefault="002D3082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Application date from is dd-mm-yyyy and it is accepting some data from other</w:t>
      </w:r>
    </w:p>
    <w:p w14:paraId="736583CB" w14:textId="091EA68B" w:rsidR="002D3082" w:rsidRDefault="002D3082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Application from US whose date format is mm-dd-yyyy?</w:t>
      </w:r>
    </w:p>
    <w:p w14:paraId="2CC77D03" w14:textId="77777777" w:rsidR="0017335D" w:rsidRDefault="0017335D" w:rsidP="008403D6">
      <w:pPr>
        <w:rPr>
          <w:rFonts w:ascii="Arial" w:hAnsi="Arial" w:cs="Arial"/>
          <w:sz w:val="24"/>
          <w:szCs w:val="24"/>
          <w:lang w:val="en-US"/>
        </w:rPr>
      </w:pPr>
    </w:p>
    <w:p w14:paraId="1A120A54" w14:textId="123F4E95" w:rsidR="0017335D" w:rsidRDefault="0017335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PPLICATION PROGRAMMING INTERFACE:</w:t>
      </w:r>
    </w:p>
    <w:p w14:paraId="6CAD6F6B" w14:textId="50B13FD5" w:rsidR="0017335D" w:rsidRDefault="0017335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PI is a set of rules and methods that allows two software applications to communicate with each other.</w:t>
      </w:r>
    </w:p>
    <w:p w14:paraId="559AD128" w14:textId="3B301CE5" w:rsidR="0017335D" w:rsidRDefault="0017335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It defines how a request should be sent, what data must be provided, and what format the response will come back in.</w:t>
      </w:r>
    </w:p>
    <w:p w14:paraId="171A514D" w14:textId="41336C45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Y IS AN API NEEDED?</w:t>
      </w:r>
    </w:p>
    <w:p w14:paraId="1CAA568E" w14:textId="6582E107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ifferent systems are built using different technologies.</w:t>
      </w:r>
    </w:p>
    <w:p w14:paraId="340EA28C" w14:textId="4FBAEE67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n API allows them to talk to each other without knowing each other’s internal logic.</w:t>
      </w:r>
    </w:p>
    <w:p w14:paraId="530A6B87" w14:textId="00040A3D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23ABFDFA" w14:textId="53D02636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en you make an online payment, the shopping app uses a bank API to verify the transaction.</w:t>
      </w:r>
    </w:p>
    <w:p w14:paraId="620A27FE" w14:textId="03D74AEA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HOW API WORKS:</w:t>
      </w:r>
    </w:p>
    <w:p w14:paraId="3FB263E8" w14:textId="06EE334B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One application sends a request to another system through an API.</w:t>
      </w:r>
    </w:p>
    <w:p w14:paraId="5D161B1E" w14:textId="540630D5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 API processes the request.</w:t>
      </w:r>
    </w:p>
    <w:p w14:paraId="7DA84B8F" w14:textId="76FBCE50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t returns a response back to the application.</w:t>
      </w:r>
    </w:p>
    <w:p w14:paraId="2A16F0F9" w14:textId="353CF4D5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t is just like a waiter in a restaurant:</w:t>
      </w:r>
    </w:p>
    <w:p w14:paraId="745D8BA4" w14:textId="05D9BF22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You ask the waiter (API) what you want (request).</w:t>
      </w:r>
    </w:p>
    <w:p w14:paraId="6F189430" w14:textId="2A709600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 waiter goes to the kitchen (server).</w:t>
      </w:r>
    </w:p>
    <w:p w14:paraId="2E15941D" w14:textId="036BD52B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rings back your order (response).</w:t>
      </w:r>
    </w:p>
    <w:p w14:paraId="7DCA91A2" w14:textId="3335B66B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KEY FEATURES OF AN API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C712F" w14:paraId="5A74A96D" w14:textId="77777777" w:rsidTr="001C712F">
        <w:tc>
          <w:tcPr>
            <w:tcW w:w="4508" w:type="dxa"/>
          </w:tcPr>
          <w:p w14:paraId="7BB424F6" w14:textId="5224BAE1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EATURE</w:t>
            </w:r>
          </w:p>
        </w:tc>
        <w:tc>
          <w:tcPr>
            <w:tcW w:w="4508" w:type="dxa"/>
          </w:tcPr>
          <w:p w14:paraId="48FAD971" w14:textId="5EC4359C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1C712F" w14:paraId="04A2B049" w14:textId="77777777" w:rsidTr="001C712F">
        <w:tc>
          <w:tcPr>
            <w:tcW w:w="4508" w:type="dxa"/>
          </w:tcPr>
          <w:p w14:paraId="4894B195" w14:textId="177BEE56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munication</w:t>
            </w:r>
          </w:p>
        </w:tc>
        <w:tc>
          <w:tcPr>
            <w:tcW w:w="4508" w:type="dxa"/>
          </w:tcPr>
          <w:p w14:paraId="0B6D8C0E" w14:textId="4CB59DA6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ows applications to exchange data.</w:t>
            </w:r>
          </w:p>
        </w:tc>
      </w:tr>
      <w:tr w:rsidR="001C712F" w14:paraId="036F4B4D" w14:textId="77777777" w:rsidTr="001C712F">
        <w:tc>
          <w:tcPr>
            <w:tcW w:w="4508" w:type="dxa"/>
          </w:tcPr>
          <w:p w14:paraId="705180A9" w14:textId="74332463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ndard format</w:t>
            </w:r>
          </w:p>
        </w:tc>
        <w:tc>
          <w:tcPr>
            <w:tcW w:w="4508" w:type="dxa"/>
          </w:tcPr>
          <w:p w14:paraId="01C1D0AE" w14:textId="46A31D67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s JSON or XML to send and receive data.</w:t>
            </w:r>
          </w:p>
        </w:tc>
      </w:tr>
      <w:tr w:rsidR="001C712F" w14:paraId="2445EA81" w14:textId="77777777" w:rsidTr="001C712F">
        <w:tc>
          <w:tcPr>
            <w:tcW w:w="4508" w:type="dxa"/>
          </w:tcPr>
          <w:p w14:paraId="5FA88345" w14:textId="5156E0C2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ecure</w:t>
            </w:r>
          </w:p>
        </w:tc>
        <w:tc>
          <w:tcPr>
            <w:tcW w:w="4508" w:type="dxa"/>
          </w:tcPr>
          <w:p w14:paraId="5EC0C4AC" w14:textId="31426AA8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s authentication like API keys / tokens.</w:t>
            </w:r>
          </w:p>
        </w:tc>
      </w:tr>
      <w:tr w:rsidR="001C712F" w14:paraId="4E10F53D" w14:textId="77777777" w:rsidTr="001C712F">
        <w:tc>
          <w:tcPr>
            <w:tcW w:w="4508" w:type="dxa"/>
          </w:tcPr>
          <w:p w14:paraId="29421F8C" w14:textId="5EED2032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usable</w:t>
            </w:r>
          </w:p>
        </w:tc>
        <w:tc>
          <w:tcPr>
            <w:tcW w:w="4508" w:type="dxa"/>
          </w:tcPr>
          <w:p w14:paraId="68C0F8AD" w14:textId="3C2DD496" w:rsidR="001C712F" w:rsidRDefault="001C712F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nce created, it can be used by multiple applications.</w:t>
            </w:r>
          </w:p>
        </w:tc>
      </w:tr>
    </w:tbl>
    <w:p w14:paraId="6299F05C" w14:textId="77777777" w:rsidR="001C712F" w:rsidRDefault="001C712F" w:rsidP="008403D6">
      <w:pPr>
        <w:rPr>
          <w:rFonts w:cstheme="minorHAnsi"/>
          <w:sz w:val="24"/>
          <w:szCs w:val="24"/>
          <w:lang w:val="en-US"/>
        </w:rPr>
      </w:pPr>
    </w:p>
    <w:p w14:paraId="77E65B0A" w14:textId="34C1284F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YPES OF APIs:</w:t>
      </w:r>
    </w:p>
    <w:p w14:paraId="7A7862AA" w14:textId="1E840ECE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1. REST API - most common, uses HTTP methods (GET, POST, PUT, DELETE).</w:t>
      </w:r>
    </w:p>
    <w:p w14:paraId="589ACB5A" w14:textId="1E0B7B60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SOAP API - uses XML, more secure and formal.</w:t>
      </w:r>
    </w:p>
    <w:p w14:paraId="53A82A16" w14:textId="34C37A67" w:rsidR="001C712F" w:rsidRDefault="001C712F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INTERNAL APIs - used within company systems.</w:t>
      </w:r>
    </w:p>
    <w:p w14:paraId="6AB7908B" w14:textId="46F92858" w:rsidR="001C712F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54A9A92C" w14:textId="29129BD9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mobile app wants to fetch customer details:</w:t>
      </w:r>
    </w:p>
    <w:p w14:paraId="57E28E2E" w14:textId="46DF61A2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quest (GET):</w:t>
      </w:r>
    </w:p>
    <w:p w14:paraId="6A0239DC" w14:textId="5AF7AFCD" w:rsidR="00314D2D" w:rsidRPr="0017335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https://api.bank.com/customer/123</w:t>
      </w:r>
    </w:p>
    <w:p w14:paraId="32C6A79F" w14:textId="05366643" w:rsidR="001E6FE3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Response (JSON):</w:t>
      </w:r>
    </w:p>
    <w:p w14:paraId="06D2C5A7" w14:textId="12FDC573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{</w:t>
      </w:r>
    </w:p>
    <w:p w14:paraId="2720B844" w14:textId="70ED3CF8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“Customer id”: “123”,</w:t>
      </w:r>
    </w:p>
    <w:p w14:paraId="49217080" w14:textId="6044DE5A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“name”: “john”,</w:t>
      </w:r>
    </w:p>
    <w:p w14:paraId="6C1B8931" w14:textId="2471983B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“balance”: 25000</w:t>
      </w:r>
    </w:p>
    <w:p w14:paraId="0771301D" w14:textId="1C4F7592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}</w:t>
      </w:r>
    </w:p>
    <w:p w14:paraId="48608FA2" w14:textId="0B5A1E13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OLE OF BUSINESS ANALYST WITH APIs:</w:t>
      </w:r>
    </w:p>
    <w:p w14:paraId="13C9B565" w14:textId="3B2CCBB8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BA is involved in:</w:t>
      </w:r>
    </w:p>
    <w:p w14:paraId="729E7023" w14:textId="36A74149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nderstanding which systems need to integrate.</w:t>
      </w:r>
    </w:p>
    <w:p w14:paraId="5E380406" w14:textId="207045AD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reating data mapping (source field to destination field).</w:t>
      </w:r>
    </w:p>
    <w:p w14:paraId="0B09A28B" w14:textId="267E6B5F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viewing API documentation.</w:t>
      </w:r>
    </w:p>
    <w:p w14:paraId="5968728B" w14:textId="19C48252" w:rsidR="00314D2D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Helping with testing and validating API responses.</w:t>
      </w:r>
    </w:p>
    <w:p w14:paraId="77530DFB" w14:textId="34C8B80F" w:rsidR="00314D2D" w:rsidRDefault="00314D2D" w:rsidP="008403D6">
      <w:pPr>
        <w:rPr>
          <w:rFonts w:cstheme="minorHAnsi"/>
          <w:sz w:val="24"/>
          <w:szCs w:val="24"/>
          <w:lang w:val="en-US"/>
        </w:rPr>
      </w:pPr>
    </w:p>
    <w:p w14:paraId="150E28D4" w14:textId="47F351E5" w:rsidR="00314D2D" w:rsidRPr="001E6FE3" w:rsidRDefault="00314D2D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n API acts as a bridge between two applications, enabling them to communicate and exchange data securely and efficiently.</w:t>
      </w:r>
    </w:p>
    <w:p w14:paraId="75E7A9CF" w14:textId="77777777" w:rsidR="00145D0F" w:rsidRPr="00145D0F" w:rsidRDefault="00145D0F" w:rsidP="008403D6">
      <w:pPr>
        <w:rPr>
          <w:rFonts w:cstheme="minorHAnsi"/>
          <w:sz w:val="24"/>
          <w:szCs w:val="24"/>
          <w:lang w:val="en-US"/>
        </w:rPr>
      </w:pPr>
    </w:p>
    <w:p w14:paraId="006FAA97" w14:textId="42332B73" w:rsidR="00081AC6" w:rsidRPr="00081AC6" w:rsidRDefault="0076265C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</w:p>
    <w:p w14:paraId="731B8E68" w14:textId="6930FA4C" w:rsidR="00C37199" w:rsidRPr="00C37199" w:rsidRDefault="00C3719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 </w:t>
      </w:r>
    </w:p>
    <w:p w14:paraId="18AF425B" w14:textId="77777777" w:rsidR="00C37199" w:rsidRDefault="00C37199" w:rsidP="008403D6">
      <w:pPr>
        <w:rPr>
          <w:rFonts w:cstheme="minorHAnsi"/>
          <w:sz w:val="24"/>
          <w:szCs w:val="24"/>
          <w:lang w:val="en-US"/>
        </w:rPr>
      </w:pPr>
    </w:p>
    <w:p w14:paraId="628BA9C1" w14:textId="2E22F0E0" w:rsidR="00C37199" w:rsidRPr="009C59A5" w:rsidRDefault="00C37199" w:rsidP="008403D6">
      <w:pPr>
        <w:rPr>
          <w:rFonts w:cstheme="minorHAnsi"/>
          <w:sz w:val="24"/>
          <w:szCs w:val="24"/>
          <w:lang w:val="en-US"/>
        </w:rPr>
      </w:pPr>
    </w:p>
    <w:sectPr w:rsidR="00C37199" w:rsidRPr="009C59A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03D6"/>
    <w:rsid w:val="00007910"/>
    <w:rsid w:val="00014B2B"/>
    <w:rsid w:val="00043E22"/>
    <w:rsid w:val="0004679A"/>
    <w:rsid w:val="00081AC6"/>
    <w:rsid w:val="000D30AC"/>
    <w:rsid w:val="00133B78"/>
    <w:rsid w:val="00145D0F"/>
    <w:rsid w:val="0017335D"/>
    <w:rsid w:val="001C3B5E"/>
    <w:rsid w:val="001C712F"/>
    <w:rsid w:val="001D512E"/>
    <w:rsid w:val="001E6FE3"/>
    <w:rsid w:val="00285038"/>
    <w:rsid w:val="002D3082"/>
    <w:rsid w:val="002E0ED0"/>
    <w:rsid w:val="00314D2D"/>
    <w:rsid w:val="003A7440"/>
    <w:rsid w:val="003E4E2E"/>
    <w:rsid w:val="003F0E93"/>
    <w:rsid w:val="0043268F"/>
    <w:rsid w:val="004436A3"/>
    <w:rsid w:val="005D3F29"/>
    <w:rsid w:val="005D53E5"/>
    <w:rsid w:val="00711440"/>
    <w:rsid w:val="0076265C"/>
    <w:rsid w:val="00794969"/>
    <w:rsid w:val="00814505"/>
    <w:rsid w:val="00827BAA"/>
    <w:rsid w:val="008403D6"/>
    <w:rsid w:val="00884552"/>
    <w:rsid w:val="008912EB"/>
    <w:rsid w:val="00892546"/>
    <w:rsid w:val="008E69A2"/>
    <w:rsid w:val="009765AE"/>
    <w:rsid w:val="009B0669"/>
    <w:rsid w:val="009B2F89"/>
    <w:rsid w:val="009C59A5"/>
    <w:rsid w:val="009E170D"/>
    <w:rsid w:val="00AA44E3"/>
    <w:rsid w:val="00AC23D0"/>
    <w:rsid w:val="00AD4E4C"/>
    <w:rsid w:val="00B07280"/>
    <w:rsid w:val="00C32618"/>
    <w:rsid w:val="00C37199"/>
    <w:rsid w:val="00C71AA9"/>
    <w:rsid w:val="00CC13C5"/>
    <w:rsid w:val="00CC43EC"/>
    <w:rsid w:val="00CD02D9"/>
    <w:rsid w:val="00CE3E7D"/>
    <w:rsid w:val="00D94ABC"/>
    <w:rsid w:val="00DA4B21"/>
    <w:rsid w:val="00DE7A7F"/>
    <w:rsid w:val="00E17A83"/>
    <w:rsid w:val="00E40116"/>
    <w:rsid w:val="00E66579"/>
    <w:rsid w:val="00EF561F"/>
    <w:rsid w:val="00F31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BAB38B"/>
  <w15:chartTrackingRefBased/>
  <w15:docId w15:val="{FE0CF799-94A4-4390-A177-5CFBDBD06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03D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403D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403D6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403D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403D6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403D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403D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403D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403D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403D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403D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403D6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403D6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403D6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403D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403D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403D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403D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403D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403D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03D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403D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403D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403D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403D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403D6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03D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03D6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403D6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043E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3</TotalTime>
  <Pages>20</Pages>
  <Words>3039</Words>
  <Characters>17325</Characters>
  <Application>Microsoft Office Word</Application>
  <DocSecurity>0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89</cp:revision>
  <dcterms:created xsi:type="dcterms:W3CDTF">2025-11-07T08:56:00Z</dcterms:created>
  <dcterms:modified xsi:type="dcterms:W3CDTF">2025-11-07T19:49:00Z</dcterms:modified>
</cp:coreProperties>
</file>